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5B06AD5C" w14:textId="77777777" w:rsidR="003E561F" w:rsidRDefault="00E2195D" w:rsidP="003E561F">
      <w:pPr>
        <w:pStyle w:val="2"/>
      </w:pPr>
      <w:r>
        <w:rPr>
          <w:rFonts w:hint="eastAsia"/>
        </w:rPr>
        <w:t>概述</w:t>
      </w:r>
    </w:p>
    <w:p w14:paraId="2A358747" w14:textId="77777777" w:rsidR="00E2195D" w:rsidRPr="00A752DE" w:rsidRDefault="00E2195D" w:rsidP="00A752DE">
      <w:pPr>
        <w:pStyle w:val="3"/>
      </w:pPr>
      <w:r w:rsidRPr="00A752DE">
        <w:rPr>
          <w:rFonts w:hint="eastAsia"/>
        </w:rPr>
        <w:t>相关插件</w:t>
      </w:r>
    </w:p>
    <w:p w14:paraId="04F84072" w14:textId="5E1ADE4D" w:rsidR="00D9447D" w:rsidRDefault="00D9447D" w:rsidP="00D9447D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基于</w:t>
      </w:r>
      <w:r w:rsidR="00C06BB1">
        <w:rPr>
          <w:rFonts w:ascii="Tahoma" w:eastAsia="微软雅黑" w:hAnsi="Tahoma" w:hint="eastAsia"/>
          <w:kern w:val="0"/>
          <w:sz w:val="22"/>
        </w:rPr>
        <w:t>核心</w:t>
      </w:r>
      <w:r w:rsidRPr="00EC22B5">
        <w:rPr>
          <w:rFonts w:ascii="Tahoma" w:eastAsia="微软雅黑" w:hAnsi="Tahoma" w:hint="eastAsia"/>
          <w:kern w:val="0"/>
          <w:sz w:val="22"/>
        </w:rPr>
        <w:t>：</w:t>
      </w:r>
    </w:p>
    <w:p w14:paraId="50DA9A71" w14:textId="7C21C9A2" w:rsidR="000405B7" w:rsidRDefault="000405B7" w:rsidP="00B2459F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434A2A">
        <w:rPr>
          <w:rFonts w:ascii="Tahoma" w:eastAsia="微软雅黑" w:hAnsi="Tahoma" w:hint="eastAsia"/>
          <w:kern w:val="0"/>
          <w:sz w:val="22"/>
        </w:rPr>
        <w:t>◆</w:t>
      </w:r>
      <w:r w:rsidRPr="000405B7">
        <w:rPr>
          <w:rFonts w:ascii="Tahoma" w:eastAsia="微软雅黑" w:hAnsi="Tahoma"/>
          <w:kern w:val="0"/>
          <w:sz w:val="22"/>
        </w:rPr>
        <w:t>Drill_CoreOfDragAndAdsorb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="00ED5FA2">
        <w:rPr>
          <w:rFonts w:ascii="Tahoma" w:eastAsia="微软雅黑" w:hAnsi="Tahoma" w:hint="eastAsia"/>
          <w:kern w:val="0"/>
          <w:sz w:val="22"/>
        </w:rPr>
        <w:t>数学模型</w:t>
      </w:r>
      <w:r w:rsidRPr="000405B7">
        <w:rPr>
          <w:rFonts w:ascii="Tahoma" w:eastAsia="微软雅黑" w:hAnsi="Tahoma"/>
          <w:kern w:val="0"/>
          <w:sz w:val="22"/>
        </w:rPr>
        <w:t xml:space="preserve"> - </w:t>
      </w:r>
      <w:r w:rsidRPr="000405B7">
        <w:rPr>
          <w:rFonts w:ascii="Tahoma" w:eastAsia="微软雅黑" w:hAnsi="Tahoma"/>
          <w:kern w:val="0"/>
          <w:sz w:val="22"/>
        </w:rPr>
        <w:t>拖拽与吸附核心</w:t>
      </w:r>
    </w:p>
    <w:p w14:paraId="653031ED" w14:textId="2698D971" w:rsidR="00D9447D" w:rsidRDefault="00B2459F" w:rsidP="00B2459F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="00F239A7" w:rsidRPr="00434A2A">
        <w:rPr>
          <w:rFonts w:ascii="Tahoma" w:eastAsia="微软雅黑" w:hAnsi="Tahoma" w:hint="eastAsia"/>
          <w:kern w:val="0"/>
          <w:sz w:val="22"/>
        </w:rPr>
        <w:t>◆</w:t>
      </w:r>
      <w:r w:rsidR="000405B7" w:rsidRPr="000405B7">
        <w:rPr>
          <w:rFonts w:ascii="Tahoma" w:eastAsia="微软雅黑" w:hAnsi="Tahoma"/>
          <w:kern w:val="0"/>
          <w:sz w:val="22"/>
        </w:rPr>
        <w:t>Drill_CoreOfPictureWithMouse</w:t>
      </w:r>
      <w:r w:rsidR="00F239A7">
        <w:rPr>
          <w:rFonts w:ascii="Tahoma" w:eastAsia="微软雅黑" w:hAnsi="Tahoma"/>
          <w:kern w:val="0"/>
          <w:sz w:val="22"/>
        </w:rPr>
        <w:tab/>
      </w:r>
      <w:r w:rsidR="00F239A7">
        <w:rPr>
          <w:rFonts w:ascii="Tahoma" w:eastAsia="微软雅黑" w:hAnsi="Tahoma"/>
          <w:kern w:val="0"/>
          <w:sz w:val="22"/>
        </w:rPr>
        <w:tab/>
      </w:r>
      <w:r w:rsidR="000405B7" w:rsidRPr="000405B7">
        <w:rPr>
          <w:rFonts w:ascii="Tahoma" w:eastAsia="微软雅黑" w:hAnsi="Tahoma" w:hint="eastAsia"/>
          <w:kern w:val="0"/>
          <w:sz w:val="22"/>
        </w:rPr>
        <w:t>图片</w:t>
      </w:r>
      <w:r w:rsidR="000405B7">
        <w:rPr>
          <w:rFonts w:ascii="Tahoma" w:eastAsia="微软雅黑" w:hAnsi="Tahoma" w:hint="eastAsia"/>
          <w:kern w:val="0"/>
          <w:sz w:val="22"/>
        </w:rPr>
        <w:t xml:space="preserve"> </w:t>
      </w:r>
      <w:r w:rsidR="000405B7" w:rsidRPr="000405B7">
        <w:rPr>
          <w:rFonts w:ascii="Tahoma" w:eastAsia="微软雅黑" w:hAnsi="Tahoma"/>
          <w:kern w:val="0"/>
          <w:sz w:val="22"/>
        </w:rPr>
        <w:t>-</w:t>
      </w:r>
      <w:r w:rsidR="000405B7">
        <w:rPr>
          <w:rFonts w:ascii="Tahoma" w:eastAsia="微软雅黑" w:hAnsi="Tahoma" w:hint="eastAsia"/>
          <w:kern w:val="0"/>
          <w:sz w:val="22"/>
        </w:rPr>
        <w:t xml:space="preserve"> </w:t>
      </w:r>
      <w:r w:rsidR="000405B7" w:rsidRPr="000405B7">
        <w:rPr>
          <w:rFonts w:ascii="Tahoma" w:eastAsia="微软雅黑" w:hAnsi="Tahoma"/>
          <w:kern w:val="0"/>
          <w:sz w:val="22"/>
        </w:rPr>
        <w:t>图片与鼠标控制核心</w:t>
      </w:r>
    </w:p>
    <w:p w14:paraId="62937500" w14:textId="1F77E7FC" w:rsidR="00EC22B5" w:rsidRDefault="0091634A" w:rsidP="00EC22B5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主要</w:t>
      </w:r>
      <w:r w:rsidR="00C06BB1">
        <w:rPr>
          <w:rFonts w:ascii="Tahoma" w:eastAsia="微软雅黑" w:hAnsi="Tahoma" w:hint="eastAsia"/>
          <w:kern w:val="0"/>
          <w:sz w:val="22"/>
        </w:rPr>
        <w:t>插件</w:t>
      </w:r>
      <w:r>
        <w:rPr>
          <w:rFonts w:ascii="Tahoma" w:eastAsia="微软雅黑" w:hAnsi="Tahoma" w:hint="eastAsia"/>
          <w:kern w:val="0"/>
          <w:sz w:val="22"/>
        </w:rPr>
        <w:t>如下</w:t>
      </w:r>
      <w:r w:rsidR="00EC22B5" w:rsidRPr="00EC22B5">
        <w:rPr>
          <w:rFonts w:ascii="Tahoma" w:eastAsia="微软雅黑" w:hAnsi="Tahoma" w:hint="eastAsia"/>
          <w:kern w:val="0"/>
          <w:sz w:val="22"/>
        </w:rPr>
        <w:t>：</w:t>
      </w:r>
    </w:p>
    <w:p w14:paraId="67545086" w14:textId="39BFEB76" w:rsidR="00D9447D" w:rsidRDefault="00B2459F" w:rsidP="00B2459F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="00D9447D" w:rsidRPr="00434A2A">
        <w:rPr>
          <w:rFonts w:ascii="Tahoma" w:eastAsia="微软雅黑" w:hAnsi="Tahoma" w:hint="eastAsia"/>
          <w:kern w:val="0"/>
          <w:sz w:val="22"/>
        </w:rPr>
        <w:t>◆</w:t>
      </w:r>
      <w:r w:rsidR="00AB3E99" w:rsidRPr="00AB3E99">
        <w:rPr>
          <w:rFonts w:ascii="Tahoma" w:eastAsia="微软雅黑" w:hAnsi="Tahoma"/>
          <w:kern w:val="0"/>
          <w:sz w:val="22"/>
        </w:rPr>
        <w:t>Drill_PictureDraggable</w:t>
      </w:r>
      <w:r w:rsidR="00AB3E99">
        <w:rPr>
          <w:rFonts w:ascii="Tahoma" w:eastAsia="微软雅黑" w:hAnsi="Tahoma"/>
          <w:kern w:val="0"/>
          <w:sz w:val="22"/>
        </w:rPr>
        <w:tab/>
      </w:r>
      <w:r w:rsidR="00AB3E99">
        <w:rPr>
          <w:rFonts w:ascii="Tahoma" w:eastAsia="微软雅黑" w:hAnsi="Tahoma"/>
          <w:kern w:val="0"/>
          <w:sz w:val="22"/>
        </w:rPr>
        <w:tab/>
      </w:r>
      <w:r w:rsidR="00D9447D">
        <w:rPr>
          <w:rFonts w:ascii="Tahoma" w:eastAsia="微软雅黑" w:hAnsi="Tahoma"/>
          <w:kern w:val="0"/>
          <w:sz w:val="22"/>
        </w:rPr>
        <w:tab/>
      </w:r>
      <w:r w:rsidR="00D9447D">
        <w:rPr>
          <w:rFonts w:ascii="Tahoma" w:eastAsia="微软雅黑" w:hAnsi="Tahoma"/>
          <w:kern w:val="0"/>
          <w:sz w:val="22"/>
        </w:rPr>
        <w:tab/>
      </w:r>
      <w:r w:rsidR="00AB3E99" w:rsidRPr="00AB3E99">
        <w:rPr>
          <w:rFonts w:ascii="Tahoma" w:eastAsia="微软雅黑" w:hAnsi="Tahoma" w:hint="eastAsia"/>
          <w:kern w:val="0"/>
          <w:sz w:val="22"/>
        </w:rPr>
        <w:t>图片</w:t>
      </w:r>
      <w:r w:rsidR="00AB3E99" w:rsidRPr="00AB3E99">
        <w:rPr>
          <w:rFonts w:ascii="Tahoma" w:eastAsia="微软雅黑" w:hAnsi="Tahoma"/>
          <w:kern w:val="0"/>
          <w:sz w:val="22"/>
        </w:rPr>
        <w:t xml:space="preserve"> - </w:t>
      </w:r>
      <w:r w:rsidR="00AB3E99" w:rsidRPr="00AB3E99">
        <w:rPr>
          <w:rFonts w:ascii="Tahoma" w:eastAsia="微软雅黑" w:hAnsi="Tahoma"/>
          <w:kern w:val="0"/>
          <w:sz w:val="22"/>
        </w:rPr>
        <w:t>可拖拽的图片</w:t>
      </w:r>
    </w:p>
    <w:p w14:paraId="49815535" w14:textId="4CBAE408" w:rsidR="00D9447D" w:rsidRDefault="00B2459F" w:rsidP="00B2459F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="00D9447D" w:rsidRPr="00434A2A">
        <w:rPr>
          <w:rFonts w:ascii="Tahoma" w:eastAsia="微软雅黑" w:hAnsi="Tahoma" w:hint="eastAsia"/>
          <w:kern w:val="0"/>
          <w:sz w:val="22"/>
        </w:rPr>
        <w:t>◆</w:t>
      </w:r>
      <w:r w:rsidR="00D9447D" w:rsidRPr="00EB50E6">
        <w:rPr>
          <w:rFonts w:ascii="Tahoma" w:eastAsia="微软雅黑" w:hAnsi="Tahoma"/>
          <w:kern w:val="0"/>
          <w:sz w:val="22"/>
        </w:rPr>
        <w:t>Drill_PictureAdsorptionSlot</w:t>
      </w:r>
      <w:r w:rsidR="00D9447D">
        <w:rPr>
          <w:rFonts w:ascii="Tahoma" w:eastAsia="微软雅黑" w:hAnsi="Tahoma"/>
          <w:kern w:val="0"/>
          <w:sz w:val="22"/>
        </w:rPr>
        <w:tab/>
      </w:r>
      <w:r w:rsidR="00D9447D">
        <w:rPr>
          <w:rFonts w:ascii="Tahoma" w:eastAsia="微软雅黑" w:hAnsi="Tahoma"/>
          <w:kern w:val="0"/>
          <w:sz w:val="22"/>
        </w:rPr>
        <w:tab/>
      </w:r>
      <w:r w:rsidR="00D9447D">
        <w:rPr>
          <w:rFonts w:ascii="Tahoma" w:eastAsia="微软雅黑" w:hAnsi="Tahoma"/>
          <w:kern w:val="0"/>
          <w:sz w:val="22"/>
        </w:rPr>
        <w:tab/>
      </w:r>
      <w:r w:rsidR="00D9447D" w:rsidRPr="00EB50E6">
        <w:rPr>
          <w:rFonts w:ascii="Tahoma" w:eastAsia="微软雅黑" w:hAnsi="Tahoma" w:hint="eastAsia"/>
          <w:kern w:val="0"/>
          <w:sz w:val="22"/>
        </w:rPr>
        <w:t>图片</w:t>
      </w:r>
      <w:r w:rsidR="00D9447D" w:rsidRPr="00EB50E6">
        <w:rPr>
          <w:rFonts w:ascii="Tahoma" w:eastAsia="微软雅黑" w:hAnsi="Tahoma"/>
          <w:kern w:val="0"/>
          <w:sz w:val="22"/>
        </w:rPr>
        <w:t xml:space="preserve"> - </w:t>
      </w:r>
      <w:r w:rsidR="00D9447D" w:rsidRPr="00EB50E6">
        <w:rPr>
          <w:rFonts w:ascii="Tahoma" w:eastAsia="微软雅黑" w:hAnsi="Tahoma"/>
          <w:kern w:val="0"/>
          <w:sz w:val="22"/>
        </w:rPr>
        <w:t>图片吸附槽</w:t>
      </w:r>
    </w:p>
    <w:p w14:paraId="33476CA0" w14:textId="77777777" w:rsidR="00240332" w:rsidRDefault="00D9447D" w:rsidP="00240332">
      <w:pPr>
        <w:snapToGrid w:val="0"/>
        <w:spacing w:before="20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目前鼠标拖拽</w:t>
      </w:r>
      <w:r w:rsidR="00240332">
        <w:rPr>
          <w:rFonts w:ascii="Tahoma" w:eastAsia="微软雅黑" w:hAnsi="Tahoma" w:hint="eastAsia"/>
          <w:kern w:val="0"/>
          <w:sz w:val="22"/>
        </w:rPr>
        <w:t>、吸附槽</w:t>
      </w:r>
      <w:r>
        <w:rPr>
          <w:rFonts w:ascii="Tahoma" w:eastAsia="微软雅黑" w:hAnsi="Tahoma" w:hint="eastAsia"/>
          <w:kern w:val="0"/>
          <w:sz w:val="22"/>
        </w:rPr>
        <w:t>只能实现部分简单</w:t>
      </w:r>
      <w:r w:rsidR="00F239A7">
        <w:rPr>
          <w:rFonts w:ascii="Tahoma" w:eastAsia="微软雅黑" w:hAnsi="Tahoma" w:hint="eastAsia"/>
          <w:kern w:val="0"/>
          <w:sz w:val="22"/>
        </w:rPr>
        <w:t>拖拽</w:t>
      </w:r>
      <w:r>
        <w:rPr>
          <w:rFonts w:ascii="Tahoma" w:eastAsia="微软雅黑" w:hAnsi="Tahoma" w:hint="eastAsia"/>
          <w:kern w:val="0"/>
          <w:sz w:val="22"/>
        </w:rPr>
        <w:t>的功能，</w:t>
      </w:r>
    </w:p>
    <w:p w14:paraId="20CAF739" w14:textId="02B56C0A" w:rsidR="00E2195D" w:rsidRDefault="00F239A7" w:rsidP="00240332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不建议以此来</w:t>
      </w:r>
      <w:r w:rsidR="00240332">
        <w:rPr>
          <w:rFonts w:ascii="Tahoma" w:eastAsia="微软雅黑" w:hAnsi="Tahoma" w:hint="eastAsia"/>
          <w:kern w:val="0"/>
          <w:sz w:val="22"/>
        </w:rPr>
        <w:t>制作</w:t>
      </w:r>
      <w:r>
        <w:rPr>
          <w:rFonts w:ascii="Tahoma" w:eastAsia="微软雅黑" w:hAnsi="Tahoma" w:hint="eastAsia"/>
          <w:kern w:val="0"/>
          <w:sz w:val="22"/>
        </w:rPr>
        <w:t>复杂的装备卡牌功能</w:t>
      </w:r>
      <w:r w:rsidR="00E2195D">
        <w:rPr>
          <w:rFonts w:ascii="Tahoma" w:eastAsia="微软雅黑" w:hAnsi="Tahoma" w:hint="eastAsia"/>
          <w:kern w:val="0"/>
          <w:sz w:val="22"/>
        </w:rPr>
        <w:t>。</w:t>
      </w:r>
    </w:p>
    <w:p w14:paraId="787038D3" w14:textId="77777777" w:rsidR="0034020D" w:rsidRPr="00F34E90" w:rsidRDefault="0034020D" w:rsidP="00B2459F">
      <w:pPr>
        <w:rPr>
          <w:rFonts w:ascii="Tahoma" w:eastAsia="微软雅黑" w:hAnsi="Tahoma"/>
          <w:kern w:val="0"/>
          <w:sz w:val="22"/>
        </w:rPr>
      </w:pPr>
    </w:p>
    <w:p w14:paraId="0440F01D" w14:textId="77777777" w:rsidR="0034020D" w:rsidRPr="00762E76" w:rsidRDefault="0034020D" w:rsidP="00A752DE">
      <w:pPr>
        <w:pStyle w:val="3"/>
      </w:pPr>
      <w:r w:rsidRPr="00762E76">
        <w:rPr>
          <w:rFonts w:hint="eastAsia"/>
        </w:rPr>
        <w:t>名词索引</w:t>
      </w:r>
    </w:p>
    <w:p w14:paraId="4A484CF2" w14:textId="77777777" w:rsidR="0034020D" w:rsidRDefault="0034020D" w:rsidP="0034020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以下你可以按住</w:t>
      </w:r>
      <w:r>
        <w:rPr>
          <w:rFonts w:ascii="Tahoma" w:eastAsia="微软雅黑" w:hAnsi="Tahoma" w:hint="eastAsia"/>
          <w:kern w:val="0"/>
          <w:sz w:val="22"/>
        </w:rPr>
        <w:t>ctrl</w:t>
      </w:r>
      <w:r>
        <w:rPr>
          <w:rFonts w:ascii="Tahoma" w:eastAsia="微软雅黑" w:hAnsi="Tahoma" w:hint="eastAsia"/>
          <w:kern w:val="0"/>
          <w:sz w:val="22"/>
        </w:rPr>
        <w:t>键点击下面的词，可以直接定位到想了解的名词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2093"/>
        <w:gridCol w:w="6429"/>
      </w:tblGrid>
      <w:tr w:rsidR="0034020D" w14:paraId="3C508D7C" w14:textId="77777777" w:rsidTr="00DB17BF">
        <w:tc>
          <w:tcPr>
            <w:tcW w:w="2093" w:type="dxa"/>
            <w:shd w:val="clear" w:color="auto" w:fill="D9D9D9" w:themeFill="background1" w:themeFillShade="D9"/>
          </w:tcPr>
          <w:p w14:paraId="52BCB389" w14:textId="08A0B87F" w:rsidR="0034020D" w:rsidRDefault="0034020D" w:rsidP="00DB17BF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可拖拽的图片</w:t>
            </w:r>
          </w:p>
        </w:tc>
        <w:tc>
          <w:tcPr>
            <w:tcW w:w="6429" w:type="dxa"/>
          </w:tcPr>
          <w:p w14:paraId="3E6B0DFC" w14:textId="77777777" w:rsidR="00F04AEF" w:rsidRDefault="00000000" w:rsidP="00DB17BF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拖拽" w:history="1">
              <w:r w:rsidR="0034020D" w:rsidRPr="0034020D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拖拽</w:t>
              </w:r>
            </w:hyperlink>
            <w:r w:rsidR="0034020D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拖拽偏移量" w:history="1">
              <w:r w:rsidR="0034020D" w:rsidRPr="0034020D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拖拽偏移量</w:t>
              </w:r>
            </w:hyperlink>
            <w:r w:rsidR="0034020D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  <w:p w14:paraId="7B82DF87" w14:textId="18BA4EBB" w:rsidR="0034020D" w:rsidRDefault="00000000" w:rsidP="00DB17BF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拖拽清零" w:history="1">
              <w:r w:rsidR="0034020D" w:rsidRPr="0034020D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拖拽清零</w:t>
              </w:r>
            </w:hyperlink>
            <w:r w:rsidR="0034020D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拖拽合并" w:history="1">
              <w:r w:rsidR="0034020D" w:rsidRPr="0034020D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拖拽合并</w:t>
              </w:r>
            </w:hyperlink>
            <w:r w:rsidR="0034020D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  <w:p w14:paraId="2C405D85" w14:textId="2F4C8280" w:rsidR="0034020D" w:rsidRDefault="00000000" w:rsidP="00DB17BF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触发拖拽范围" w:history="1">
              <w:r w:rsidR="0034020D" w:rsidRPr="0034020D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触发拖拽范围</w:t>
              </w:r>
            </w:hyperlink>
            <w:r w:rsidR="0034020D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_2）最大同时拖拽数量" w:history="1">
              <w:r w:rsidR="002674EC" w:rsidRPr="002674EC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最大同时拖拽数量</w:t>
              </w:r>
            </w:hyperlink>
            <w:r w:rsidR="002674EC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</w:p>
        </w:tc>
      </w:tr>
      <w:tr w:rsidR="0034020D" w14:paraId="5783F772" w14:textId="77777777" w:rsidTr="00DB17BF">
        <w:tc>
          <w:tcPr>
            <w:tcW w:w="2093" w:type="dxa"/>
            <w:shd w:val="clear" w:color="auto" w:fill="D9D9D9" w:themeFill="background1" w:themeFillShade="D9"/>
          </w:tcPr>
          <w:p w14:paraId="7950A389" w14:textId="6D0EA95A" w:rsidR="0034020D" w:rsidRDefault="0034020D" w:rsidP="00DB17BF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图片吸附槽</w:t>
            </w:r>
          </w:p>
        </w:tc>
        <w:tc>
          <w:tcPr>
            <w:tcW w:w="6429" w:type="dxa"/>
          </w:tcPr>
          <w:p w14:paraId="3F614F65" w14:textId="77777777" w:rsidR="00F04AEF" w:rsidRDefault="00000000" w:rsidP="00DB17BF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吸附" w:history="1">
              <w:r w:rsidR="004D3666" w:rsidRPr="004D3666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吸附</w:t>
              </w:r>
            </w:hyperlink>
            <w:r w:rsidR="006B686E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吸附槽" w:history="1">
              <w:r w:rsidR="006B686E" w:rsidRPr="006B686E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吸附槽</w:t>
              </w:r>
            </w:hyperlink>
            <w:r w:rsidR="004D3666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吸附偏移量" w:history="1">
              <w:r w:rsidR="004D3666" w:rsidRPr="004D3666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吸附偏移量</w:t>
              </w:r>
            </w:hyperlink>
            <w:r w:rsidR="004D3666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  <w:p w14:paraId="370AF165" w14:textId="58A4D164" w:rsidR="0034020D" w:rsidRDefault="00000000" w:rsidP="00DB17BF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吸附清零" w:history="1">
              <w:r w:rsidR="004D3666" w:rsidRPr="004D3666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吸附清零</w:t>
              </w:r>
            </w:hyperlink>
            <w:r w:rsidR="004D3666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吸附合并" w:history="1">
              <w:r w:rsidR="004D3666" w:rsidRPr="004D3666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吸附合并</w:t>
              </w:r>
            </w:hyperlink>
            <w:r w:rsidR="0034020D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_3）断开吸附" w:history="1">
              <w:r w:rsidR="00F04AEF" w:rsidRPr="00F04AEF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断开吸附</w:t>
              </w:r>
            </w:hyperlink>
            <w:r w:rsidR="00F04AEF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</w:p>
          <w:p w14:paraId="2EE079D3" w14:textId="0A358E99" w:rsidR="004D3666" w:rsidRDefault="00000000" w:rsidP="00DB17BF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_3）吸附类型" w:history="1">
              <w:r w:rsidR="002674EC" w:rsidRPr="002674EC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吸附类型</w:t>
              </w:r>
            </w:hyperlink>
            <w:r w:rsidR="002674EC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hyperlink w:anchor="_4）最大吸附数量" w:history="1">
              <w:r w:rsidR="002674EC" w:rsidRPr="002674EC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最大吸附数量</w:t>
              </w:r>
            </w:hyperlink>
            <w:r w:rsidR="002674EC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hyperlink w:anchor="_2）拖拽后可脱离槽" w:history="1">
              <w:r w:rsidR="002674EC" w:rsidRPr="002674EC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拖拽后可脱离槽</w:t>
              </w:r>
            </w:hyperlink>
            <w:r w:rsidR="002674EC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</w:p>
          <w:p w14:paraId="259EC8A4" w14:textId="406634C3" w:rsidR="002674EC" w:rsidRPr="004D3666" w:rsidRDefault="00000000" w:rsidP="00DB17BF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_1）槽类型_-_必然吸附" w:history="1">
              <w:r w:rsidR="002674EC" w:rsidRPr="002674EC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必然吸附</w:t>
              </w:r>
            </w:hyperlink>
            <w:r w:rsidR="002674EC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hyperlink w:anchor="_2）槽类型_-_一般吸附" w:history="1">
              <w:r w:rsidR="002674EC" w:rsidRPr="002674EC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一般吸附</w:t>
              </w:r>
            </w:hyperlink>
            <w:r w:rsidR="002674EC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hyperlink w:anchor="_3）槽类型_-_交换吸附" w:history="1">
              <w:r w:rsidR="002674EC" w:rsidRPr="002674EC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交换吸附</w:t>
              </w:r>
            </w:hyperlink>
            <w:r w:rsidR="002674EC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</w:p>
        </w:tc>
      </w:tr>
    </w:tbl>
    <w:p w14:paraId="489432DE" w14:textId="77777777" w:rsidR="0034020D" w:rsidRDefault="0034020D" w:rsidP="00E2195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28FD8B48" w14:textId="41829CC3" w:rsidR="00AA0818" w:rsidRPr="00CB0BA0" w:rsidRDefault="0045470F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21D5210D" w14:textId="77777777" w:rsidR="0025567A" w:rsidRPr="00F239A7" w:rsidRDefault="0025567A">
      <w:pPr>
        <w:widowControl/>
        <w:jc w:val="left"/>
        <w:rPr>
          <w:rFonts w:ascii="Tahoma" w:eastAsia="微软雅黑" w:hAnsi="Tahoma"/>
          <w:b/>
          <w:kern w:val="0"/>
          <w:sz w:val="22"/>
        </w:rPr>
        <w:sectPr w:rsidR="0025567A" w:rsidRPr="00F239A7" w:rsidSect="001A2E1D">
          <w:headerReference w:type="default" r:id="rId7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0861A5AD" w14:textId="77777777" w:rsidR="00FF7A34" w:rsidRDefault="00FF7A34" w:rsidP="00A752DE">
      <w:pPr>
        <w:pStyle w:val="3"/>
      </w:pPr>
      <w:r>
        <w:rPr>
          <w:rFonts w:hint="eastAsia"/>
        </w:rPr>
        <w:lastRenderedPageBreak/>
        <w:t>插件关系</w:t>
      </w:r>
    </w:p>
    <w:p w14:paraId="7B67A5A8" w14:textId="22411721" w:rsidR="00896932" w:rsidRDefault="00CB0BA0" w:rsidP="003471FC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插件相互存在依赖关系，</w:t>
      </w:r>
      <w:r w:rsidR="00F90904">
        <w:rPr>
          <w:rFonts w:ascii="Tahoma" w:eastAsia="微软雅黑" w:hAnsi="Tahoma" w:hint="eastAsia"/>
          <w:kern w:val="0"/>
          <w:sz w:val="22"/>
        </w:rPr>
        <w:t>如下图</w:t>
      </w:r>
      <w:r w:rsidR="003B25CF" w:rsidRPr="003B25CF">
        <w:rPr>
          <w:rFonts w:ascii="Tahoma" w:eastAsia="微软雅黑" w:hAnsi="Tahoma" w:hint="eastAsia"/>
          <w:kern w:val="0"/>
          <w:sz w:val="22"/>
        </w:rPr>
        <w:t>：</w:t>
      </w:r>
    </w:p>
    <w:p w14:paraId="361F044B" w14:textId="36211273" w:rsidR="00896932" w:rsidRPr="003B25CF" w:rsidRDefault="003471FC" w:rsidP="003471FC">
      <w:pPr>
        <w:snapToGrid w:val="0"/>
        <w:rPr>
          <w:rFonts w:ascii="Tahoma" w:eastAsia="微软雅黑" w:hAnsi="Tahoma"/>
          <w:kern w:val="0"/>
          <w:sz w:val="22"/>
        </w:rPr>
      </w:pPr>
      <w:r w:rsidRPr="003471FC">
        <w:rPr>
          <w:rFonts w:ascii="Tahoma" w:eastAsia="微软雅黑" w:hAnsi="Tahoma"/>
          <w:kern w:val="0"/>
          <w:sz w:val="22"/>
        </w:rPr>
        <w:object w:dxaOrig="17281" w:dyaOrig="2472" w14:anchorId="38EEAD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7.2pt;height:99.6pt" o:ole="">
            <v:imagedata r:id="rId8" o:title=""/>
          </v:shape>
          <o:OLEObject Type="Embed" ProgID="Visio.Drawing.15" ShapeID="_x0000_i1025" DrawAspect="Content" ObjectID="_1778690990" r:id="rId9"/>
        </w:object>
      </w:r>
    </w:p>
    <w:p w14:paraId="791AFD4E" w14:textId="64E40C5E" w:rsidR="003B25CF" w:rsidRPr="003471FC" w:rsidRDefault="003B25CF" w:rsidP="003471FC">
      <w:pPr>
        <w:snapToGrid w:val="0"/>
        <w:rPr>
          <w:rFonts w:ascii="Tahoma" w:eastAsia="微软雅黑" w:hAnsi="Tahoma"/>
          <w:kern w:val="0"/>
          <w:sz w:val="22"/>
        </w:rPr>
      </w:pPr>
    </w:p>
    <w:p w14:paraId="1B749A4A" w14:textId="77777777" w:rsidR="0025567A" w:rsidRDefault="00FF7A34">
      <w:pPr>
        <w:widowControl/>
        <w:jc w:val="left"/>
        <w:rPr>
          <w:rFonts w:ascii="Tahoma" w:eastAsia="微软雅黑" w:hAnsi="Tahoma"/>
          <w:b/>
          <w:kern w:val="0"/>
          <w:sz w:val="22"/>
        </w:rPr>
        <w:sectPr w:rsidR="0025567A" w:rsidSect="001A2E1D">
          <w:pgSz w:w="16838" w:h="11906" w:orient="landscape"/>
          <w:pgMar w:top="1800" w:right="1440" w:bottom="1800" w:left="1440" w:header="851" w:footer="992" w:gutter="0"/>
          <w:cols w:space="425"/>
          <w:docGrid w:type="lines" w:linePitch="312"/>
        </w:sectPr>
      </w:pPr>
      <w:r>
        <w:rPr>
          <w:rFonts w:ascii="Tahoma" w:eastAsia="微软雅黑" w:hAnsi="Tahoma"/>
          <w:b/>
          <w:kern w:val="0"/>
          <w:sz w:val="22"/>
        </w:rPr>
        <w:br w:type="page"/>
      </w:r>
    </w:p>
    <w:p w14:paraId="634FD396" w14:textId="3E145C03" w:rsidR="00AA0818" w:rsidRDefault="006D6C47" w:rsidP="0000046C">
      <w:pPr>
        <w:pStyle w:val="2"/>
      </w:pPr>
      <w:r>
        <w:rPr>
          <w:rFonts w:hint="eastAsia"/>
        </w:rPr>
        <w:lastRenderedPageBreak/>
        <w:t>可</w:t>
      </w:r>
      <w:r w:rsidR="00D5773B">
        <w:rPr>
          <w:rFonts w:hint="eastAsia"/>
        </w:rPr>
        <w:t>拖拽</w:t>
      </w:r>
      <w:r>
        <w:rPr>
          <w:rFonts w:hint="eastAsia"/>
        </w:rPr>
        <w:t>的图片</w:t>
      </w:r>
    </w:p>
    <w:p w14:paraId="2D9C2957" w14:textId="54B79A24" w:rsidR="00C06BB1" w:rsidRDefault="00C06BB1" w:rsidP="00A752DE">
      <w:pPr>
        <w:pStyle w:val="3"/>
      </w:pPr>
      <w:r>
        <w:rPr>
          <w:rFonts w:hint="eastAsia"/>
        </w:rPr>
        <w:t>定义</w:t>
      </w:r>
    </w:p>
    <w:p w14:paraId="5DB1C1B3" w14:textId="6DBE3035" w:rsidR="00C06BB1" w:rsidRPr="00CC5FB0" w:rsidRDefault="00C06BB1" w:rsidP="004B7017">
      <w:pPr>
        <w:pStyle w:val="4"/>
        <w:spacing w:before="120" w:after="120"/>
      </w:pPr>
      <w:r w:rsidRPr="00CC5FB0">
        <w:rPr>
          <w:rFonts w:hint="eastAsia"/>
        </w:rPr>
        <w:t>1）拖拽</w:t>
      </w:r>
    </w:p>
    <w:p w14:paraId="22A12E86" w14:textId="1118CDC5" w:rsidR="00C06BB1" w:rsidRDefault="001C4A25" w:rsidP="00CE22AC">
      <w:pPr>
        <w:snapToGrid w:val="0"/>
        <w:rPr>
          <w:rFonts w:ascii="Tahoma" w:eastAsia="微软雅黑" w:hAnsi="Tahoma"/>
          <w:kern w:val="0"/>
          <w:sz w:val="22"/>
        </w:rPr>
      </w:pPr>
      <w:bookmarkStart w:id="0" w:name="拖拽"/>
      <w:r w:rsidRPr="00264132">
        <w:rPr>
          <w:rFonts w:ascii="Tahoma" w:eastAsia="微软雅黑" w:hAnsi="Tahoma" w:hint="eastAsia"/>
          <w:b/>
          <w:bCs/>
          <w:kern w:val="0"/>
          <w:sz w:val="22"/>
        </w:rPr>
        <w:t>拖拽</w:t>
      </w:r>
      <w:bookmarkEnd w:id="0"/>
      <w:r w:rsidR="00264132" w:rsidRPr="00264132">
        <w:rPr>
          <w:rFonts w:ascii="Tahoma" w:eastAsia="微软雅黑" w:hAnsi="Tahoma" w:hint="eastAsia"/>
          <w:b/>
          <w:bCs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是指将一</w:t>
      </w:r>
      <w:r w:rsidR="00C84433">
        <w:rPr>
          <w:rFonts w:ascii="Tahoma" w:eastAsia="微软雅黑" w:hAnsi="Tahoma" w:hint="eastAsia"/>
          <w:kern w:val="0"/>
          <w:sz w:val="22"/>
        </w:rPr>
        <w:t>张图片</w:t>
      </w:r>
      <w:r w:rsidR="00CE22AC">
        <w:rPr>
          <w:rFonts w:ascii="Tahoma" w:eastAsia="微软雅黑" w:hAnsi="Tahoma" w:hint="eastAsia"/>
          <w:kern w:val="0"/>
          <w:sz w:val="22"/>
        </w:rPr>
        <w:t>从</w:t>
      </w:r>
      <w:r w:rsidR="00CE22AC">
        <w:rPr>
          <w:rFonts w:ascii="Tahoma" w:eastAsia="微软雅黑" w:hAnsi="Tahoma" w:hint="eastAsia"/>
          <w:kern w:val="0"/>
          <w:sz w:val="22"/>
        </w:rPr>
        <w:t xml:space="preserve"> </w:t>
      </w:r>
      <w:r w:rsidR="00CE22AC">
        <w:rPr>
          <w:rFonts w:ascii="Tahoma" w:eastAsia="微软雅黑" w:hAnsi="Tahoma" w:hint="eastAsia"/>
          <w:kern w:val="0"/>
          <w:sz w:val="22"/>
        </w:rPr>
        <w:t>一个位置</w:t>
      </w:r>
      <w:r>
        <w:rPr>
          <w:rFonts w:ascii="Tahoma" w:eastAsia="微软雅黑" w:hAnsi="Tahoma" w:hint="eastAsia"/>
          <w:kern w:val="0"/>
          <w:sz w:val="22"/>
        </w:rPr>
        <w:t>拖移到另一个</w:t>
      </w:r>
      <w:r w:rsidR="00CE22AC">
        <w:rPr>
          <w:rFonts w:ascii="Tahoma" w:eastAsia="微软雅黑" w:hAnsi="Tahoma" w:hint="eastAsia"/>
          <w:kern w:val="0"/>
          <w:sz w:val="22"/>
        </w:rPr>
        <w:t>位置</w:t>
      </w:r>
      <w:r w:rsidR="00CE22AC">
        <w:rPr>
          <w:rFonts w:ascii="Tahoma" w:eastAsia="微软雅黑" w:hAnsi="Tahoma" w:hint="eastAsia"/>
          <w:kern w:val="0"/>
          <w:sz w:val="22"/>
        </w:rPr>
        <w:t xml:space="preserve"> </w:t>
      </w:r>
      <w:r w:rsidR="00CE22AC">
        <w:rPr>
          <w:rFonts w:ascii="Tahoma" w:eastAsia="微软雅黑" w:hAnsi="Tahoma" w:hint="eastAsia"/>
          <w:kern w:val="0"/>
          <w:sz w:val="22"/>
        </w:rPr>
        <w:t>的过程。</w:t>
      </w:r>
    </w:p>
    <w:p w14:paraId="02A9245D" w14:textId="04FA0D6F" w:rsidR="001C4A25" w:rsidRDefault="00CE22AC" w:rsidP="00CE22AC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只要拖拽没有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CE22AC">
        <w:rPr>
          <w:rFonts w:ascii="Tahoma" w:eastAsia="微软雅黑" w:hAnsi="Tahoma" w:hint="eastAsia"/>
          <w:b/>
          <w:bCs/>
          <w:kern w:val="0"/>
          <w:sz w:val="22"/>
        </w:rPr>
        <w:t>合并</w:t>
      </w:r>
      <w:r>
        <w:rPr>
          <w:rFonts w:ascii="Tahoma" w:eastAsia="微软雅黑" w:hAnsi="Tahoma" w:hint="eastAsia"/>
          <w:kern w:val="0"/>
          <w:sz w:val="22"/>
        </w:rPr>
        <w:t>，那么原位置（图中虚线）是一直被记录的，可随时归位。</w:t>
      </w:r>
    </w:p>
    <w:p w14:paraId="6562059A" w14:textId="1399BD8E" w:rsidR="00B8718E" w:rsidRPr="00C06BB1" w:rsidRDefault="00D7080F" w:rsidP="00C84433">
      <w:pPr>
        <w:jc w:val="center"/>
        <w:rPr>
          <w:rFonts w:ascii="Tahoma" w:eastAsia="微软雅黑" w:hAnsi="Tahoma"/>
          <w:kern w:val="0"/>
          <w:sz w:val="22"/>
        </w:rPr>
      </w:pPr>
      <w:r>
        <w:object w:dxaOrig="4185" w:dyaOrig="3076" w14:anchorId="338D1158">
          <v:shape id="_x0000_i1026" type="#_x0000_t75" style="width:126.6pt;height:93pt" o:ole="">
            <v:imagedata r:id="rId10" o:title=""/>
          </v:shape>
          <o:OLEObject Type="Embed" ProgID="Visio.Drawing.15" ShapeID="_x0000_i1026" DrawAspect="Content" ObjectID="_1778690991" r:id="rId11"/>
        </w:object>
      </w:r>
      <w:r w:rsidR="00C84433" w:rsidRPr="00C84433">
        <w:t xml:space="preserve"> </w:t>
      </w:r>
      <w:r>
        <w:t xml:space="preserve">  </w:t>
      </w:r>
      <w:r w:rsidR="00C84433">
        <w:t xml:space="preserve">   </w:t>
      </w:r>
      <w:r>
        <w:object w:dxaOrig="3526" w:dyaOrig="3886" w14:anchorId="6A3A06C0">
          <v:shape id="_x0000_i1027" type="#_x0000_t75" style="width:105pt;height:116.4pt" o:ole="">
            <v:imagedata r:id="rId12" o:title=""/>
          </v:shape>
          <o:OLEObject Type="Embed" ProgID="Visio.Drawing.15" ShapeID="_x0000_i1027" DrawAspect="Content" ObjectID="_1778690992" r:id="rId13"/>
        </w:object>
      </w:r>
    </w:p>
    <w:p w14:paraId="6CD7084A" w14:textId="68D0B10F" w:rsidR="00C06BB1" w:rsidRPr="00875E87" w:rsidRDefault="00B8718E" w:rsidP="004B7017">
      <w:pPr>
        <w:pStyle w:val="4"/>
        <w:spacing w:before="120" w:after="120"/>
      </w:pPr>
      <w:r w:rsidRPr="00875E87">
        <w:t>2</w:t>
      </w:r>
      <w:r w:rsidR="00C06BB1" w:rsidRPr="00875E87">
        <w:rPr>
          <w:rFonts w:hint="eastAsia"/>
        </w:rPr>
        <w:t>）拖拽偏移量</w:t>
      </w:r>
    </w:p>
    <w:p w14:paraId="7CD66AF0" w14:textId="77777777" w:rsidR="00C84433" w:rsidRDefault="00C84433" w:rsidP="00C84433">
      <w:pPr>
        <w:snapToGrid w:val="0"/>
        <w:rPr>
          <w:rFonts w:ascii="Tahoma" w:eastAsia="微软雅黑" w:hAnsi="Tahoma"/>
          <w:kern w:val="0"/>
          <w:sz w:val="22"/>
        </w:rPr>
      </w:pPr>
      <w:bookmarkStart w:id="1" w:name="拖拽偏移量"/>
      <w:r w:rsidRPr="00C84433">
        <w:rPr>
          <w:rFonts w:ascii="Tahoma" w:eastAsia="微软雅黑" w:hAnsi="Tahoma" w:hint="eastAsia"/>
          <w:b/>
          <w:bCs/>
          <w:kern w:val="0"/>
          <w:sz w:val="22"/>
        </w:rPr>
        <w:t>拖拽偏移量</w:t>
      </w:r>
      <w:bookmarkEnd w:id="1"/>
      <w:r w:rsidRPr="00C84433">
        <w:rPr>
          <w:rFonts w:ascii="Tahoma" w:eastAsia="微软雅黑" w:hAnsi="Tahoma" w:hint="eastAsia"/>
          <w:b/>
          <w:bCs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指将图片拖拽后，图片的位置与原位置的距离差。</w:t>
      </w:r>
    </w:p>
    <w:p w14:paraId="30404B79" w14:textId="315DF6EB" w:rsidR="00C06BB1" w:rsidRDefault="00C84433" w:rsidP="00C84433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分为</w:t>
      </w:r>
      <w:r>
        <w:rPr>
          <w:rFonts w:ascii="Tahoma" w:eastAsia="微软雅黑" w:hAnsi="Tahoma" w:hint="eastAsia"/>
          <w:kern w:val="0"/>
          <w:sz w:val="22"/>
        </w:rPr>
        <w:t>X</w:t>
      </w:r>
      <w:r>
        <w:rPr>
          <w:rFonts w:ascii="Tahoma" w:eastAsia="微软雅黑" w:hAnsi="Tahoma" w:hint="eastAsia"/>
          <w:kern w:val="0"/>
          <w:sz w:val="22"/>
        </w:rPr>
        <w:t>轴偏移量和</w:t>
      </w:r>
      <w:r>
        <w:rPr>
          <w:rFonts w:ascii="Tahoma" w:eastAsia="微软雅黑" w:hAnsi="Tahoma" w:hint="eastAsia"/>
          <w:kern w:val="0"/>
          <w:sz w:val="22"/>
        </w:rPr>
        <w:t>Y</w:t>
      </w:r>
      <w:r>
        <w:rPr>
          <w:rFonts w:ascii="Tahoma" w:eastAsia="微软雅黑" w:hAnsi="Tahoma" w:hint="eastAsia"/>
          <w:kern w:val="0"/>
          <w:sz w:val="22"/>
        </w:rPr>
        <w:t>轴偏移量。可以为负数。</w:t>
      </w:r>
    </w:p>
    <w:p w14:paraId="4EBD3198" w14:textId="6E3C95D0" w:rsidR="00B8718E" w:rsidRDefault="00C84433" w:rsidP="00C84433">
      <w:pPr>
        <w:jc w:val="center"/>
        <w:rPr>
          <w:rFonts w:ascii="Tahoma" w:eastAsia="微软雅黑" w:hAnsi="Tahoma"/>
          <w:kern w:val="0"/>
          <w:sz w:val="22"/>
        </w:rPr>
      </w:pPr>
      <w:r>
        <w:object w:dxaOrig="4800" w:dyaOrig="3451" w14:anchorId="45F5847C">
          <v:shape id="_x0000_i1028" type="#_x0000_t75" style="width:197.4pt;height:141.6pt" o:ole="">
            <v:imagedata r:id="rId14" o:title=""/>
          </v:shape>
          <o:OLEObject Type="Embed" ProgID="Visio.Drawing.15" ShapeID="_x0000_i1028" DrawAspect="Content" ObjectID="_1778690993" r:id="rId15"/>
        </w:object>
      </w:r>
    </w:p>
    <w:p w14:paraId="20E7DB11" w14:textId="181394CF" w:rsidR="00C84433" w:rsidRDefault="0034020D" w:rsidP="00C84433">
      <w:pPr>
        <w:snapToGrid w:val="0"/>
        <w:rPr>
          <w:rFonts w:ascii="Tahoma" w:eastAsia="微软雅黑" w:hAnsi="Tahoma"/>
          <w:kern w:val="0"/>
          <w:sz w:val="22"/>
        </w:rPr>
      </w:pPr>
      <w:bookmarkStart w:id="2" w:name="拖拽清零"/>
      <w:r>
        <w:rPr>
          <w:rFonts w:ascii="Tahoma" w:eastAsia="微软雅黑" w:hAnsi="Tahoma" w:hint="eastAsia"/>
          <w:b/>
          <w:bCs/>
          <w:kern w:val="0"/>
          <w:sz w:val="22"/>
        </w:rPr>
        <w:t>拖拽</w:t>
      </w:r>
      <w:r w:rsidR="00C84433">
        <w:rPr>
          <w:rFonts w:ascii="Tahoma" w:eastAsia="微软雅黑" w:hAnsi="Tahoma" w:hint="eastAsia"/>
          <w:b/>
          <w:bCs/>
          <w:kern w:val="0"/>
          <w:sz w:val="22"/>
        </w:rPr>
        <w:t>清零</w:t>
      </w:r>
      <w:bookmarkEnd w:id="2"/>
      <w:r w:rsidR="00C84433" w:rsidRPr="00C84433">
        <w:rPr>
          <w:rFonts w:ascii="Tahoma" w:eastAsia="微软雅黑" w:hAnsi="Tahoma" w:hint="eastAsia"/>
          <w:b/>
          <w:bCs/>
          <w:kern w:val="0"/>
          <w:sz w:val="22"/>
        </w:rPr>
        <w:t>：</w:t>
      </w:r>
      <w:r w:rsidR="00C84433" w:rsidRPr="00C84433">
        <w:rPr>
          <w:rFonts w:ascii="Tahoma" w:eastAsia="微软雅黑" w:hAnsi="Tahoma" w:hint="eastAsia"/>
          <w:kern w:val="0"/>
          <w:sz w:val="22"/>
        </w:rPr>
        <w:t>清零后，图片迅速归位</w:t>
      </w:r>
      <w:r w:rsidR="00D7080F">
        <w:rPr>
          <w:rFonts w:ascii="Tahoma" w:eastAsia="微软雅黑" w:hAnsi="Tahoma" w:hint="eastAsia"/>
          <w:kern w:val="0"/>
          <w:sz w:val="22"/>
        </w:rPr>
        <w:t>到</w:t>
      </w:r>
      <w:r w:rsidR="00D7080F">
        <w:rPr>
          <w:rFonts w:ascii="Tahoma" w:eastAsia="微软雅黑" w:hAnsi="Tahoma" w:hint="eastAsia"/>
          <w:kern w:val="0"/>
          <w:sz w:val="22"/>
        </w:rPr>
        <w:t xml:space="preserve"> </w:t>
      </w:r>
      <w:r w:rsidR="00D7080F">
        <w:rPr>
          <w:rFonts w:ascii="Tahoma" w:eastAsia="微软雅黑" w:hAnsi="Tahoma" w:hint="eastAsia"/>
          <w:kern w:val="0"/>
          <w:sz w:val="22"/>
        </w:rPr>
        <w:t>原位置</w:t>
      </w:r>
      <w:r w:rsidR="00C84433" w:rsidRPr="00C84433">
        <w:rPr>
          <w:rFonts w:ascii="Tahoma" w:eastAsia="微软雅黑" w:hAnsi="Tahoma" w:hint="eastAsia"/>
          <w:kern w:val="0"/>
          <w:sz w:val="22"/>
        </w:rPr>
        <w:t>。</w:t>
      </w:r>
    </w:p>
    <w:p w14:paraId="6AFDFC82" w14:textId="39C1FFD6" w:rsidR="002D1482" w:rsidRDefault="007378F4" w:rsidP="002D1482">
      <w:pPr>
        <w:snapToGrid w:val="0"/>
        <w:jc w:val="center"/>
      </w:pPr>
      <w:r>
        <w:object w:dxaOrig="4111" w:dyaOrig="3961" w14:anchorId="7AE3F76F">
          <v:shape id="_x0000_i1029" type="#_x0000_t75" style="width:154.8pt;height:149.4pt" o:ole="">
            <v:imagedata r:id="rId16" o:title=""/>
          </v:shape>
          <o:OLEObject Type="Embed" ProgID="Visio.Drawing.15" ShapeID="_x0000_i1029" DrawAspect="Content" ObjectID="_1778690994" r:id="rId17"/>
        </w:object>
      </w:r>
    </w:p>
    <w:p w14:paraId="32CB15DD" w14:textId="77777777" w:rsidR="004B7017" w:rsidRDefault="004B7017" w:rsidP="004B7017">
      <w:pPr>
        <w:snapToGrid w:val="0"/>
        <w:rPr>
          <w:rFonts w:ascii="Tahoma" w:eastAsia="微软雅黑" w:hAnsi="Tahoma"/>
          <w:kern w:val="0"/>
          <w:sz w:val="22"/>
        </w:rPr>
      </w:pPr>
    </w:p>
    <w:p w14:paraId="4B248403" w14:textId="433779C4" w:rsidR="00B8718E" w:rsidRDefault="0034020D" w:rsidP="00C84433">
      <w:pPr>
        <w:snapToGrid w:val="0"/>
        <w:rPr>
          <w:rFonts w:ascii="Tahoma" w:eastAsia="微软雅黑" w:hAnsi="Tahoma"/>
          <w:kern w:val="0"/>
          <w:sz w:val="22"/>
        </w:rPr>
      </w:pPr>
      <w:bookmarkStart w:id="3" w:name="拖拽合并"/>
      <w:r>
        <w:rPr>
          <w:rFonts w:ascii="Tahoma" w:eastAsia="微软雅黑" w:hAnsi="Tahoma" w:hint="eastAsia"/>
          <w:b/>
          <w:bCs/>
          <w:kern w:val="0"/>
          <w:sz w:val="22"/>
        </w:rPr>
        <w:lastRenderedPageBreak/>
        <w:t>拖拽</w:t>
      </w:r>
      <w:r w:rsidR="00C84433">
        <w:rPr>
          <w:rFonts w:ascii="Tahoma" w:eastAsia="微软雅黑" w:hAnsi="Tahoma" w:hint="eastAsia"/>
          <w:b/>
          <w:bCs/>
          <w:kern w:val="0"/>
          <w:sz w:val="22"/>
        </w:rPr>
        <w:t>合并</w:t>
      </w:r>
      <w:bookmarkEnd w:id="3"/>
      <w:r w:rsidR="00C84433" w:rsidRPr="00C84433">
        <w:rPr>
          <w:rFonts w:ascii="Tahoma" w:eastAsia="微软雅黑" w:hAnsi="Tahoma" w:hint="eastAsia"/>
          <w:b/>
          <w:bCs/>
          <w:kern w:val="0"/>
          <w:sz w:val="22"/>
        </w:rPr>
        <w:t>：</w:t>
      </w:r>
      <w:r w:rsidR="00C84433" w:rsidRPr="00C84433">
        <w:rPr>
          <w:rFonts w:ascii="Tahoma" w:eastAsia="微软雅黑" w:hAnsi="Tahoma" w:hint="eastAsia"/>
          <w:kern w:val="0"/>
          <w:sz w:val="22"/>
        </w:rPr>
        <w:t>合并后，</w:t>
      </w:r>
      <w:r w:rsidR="00D7080F">
        <w:rPr>
          <w:rFonts w:ascii="Tahoma" w:eastAsia="微软雅黑" w:hAnsi="Tahoma" w:hint="eastAsia"/>
          <w:kern w:val="0"/>
          <w:sz w:val="22"/>
        </w:rPr>
        <w:t>原位置</w:t>
      </w:r>
      <w:r w:rsidR="00D7080F">
        <w:rPr>
          <w:rFonts w:ascii="Tahoma" w:eastAsia="微软雅黑" w:hAnsi="Tahoma" w:hint="eastAsia"/>
          <w:kern w:val="0"/>
          <w:sz w:val="22"/>
        </w:rPr>
        <w:t xml:space="preserve"> </w:t>
      </w:r>
      <w:r w:rsidR="00C84433">
        <w:rPr>
          <w:rFonts w:ascii="Tahoma" w:eastAsia="微软雅黑" w:hAnsi="Tahoma" w:hint="eastAsia"/>
          <w:kern w:val="0"/>
          <w:sz w:val="22"/>
        </w:rPr>
        <w:t>将变为图片现在所处的位置，并以此位置为基准。</w:t>
      </w:r>
    </w:p>
    <w:p w14:paraId="1D6814B0" w14:textId="666F3CED" w:rsidR="002D1482" w:rsidRDefault="00F16B06" w:rsidP="002D1482">
      <w:pPr>
        <w:snapToGrid w:val="0"/>
        <w:jc w:val="center"/>
      </w:pPr>
      <w:r>
        <w:object w:dxaOrig="4095" w:dyaOrig="3915" w14:anchorId="01AD1A68">
          <v:shape id="_x0000_i1030" type="#_x0000_t75" style="width:164.4pt;height:157.8pt" o:ole="">
            <v:imagedata r:id="rId18" o:title=""/>
          </v:shape>
          <o:OLEObject Type="Embed" ProgID="Visio.Drawing.15" ShapeID="_x0000_i1030" DrawAspect="Content" ObjectID="_1778690995" r:id="rId19"/>
        </w:object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CA29CF" w14:paraId="05A90D9F" w14:textId="77777777" w:rsidTr="00CA29CF">
        <w:tc>
          <w:tcPr>
            <w:tcW w:w="8522" w:type="dxa"/>
            <w:shd w:val="clear" w:color="auto" w:fill="DEEAF6" w:themeFill="accent1" w:themeFillTint="33"/>
          </w:tcPr>
          <w:p w14:paraId="7716D2D6" w14:textId="77777777" w:rsidR="00CA29CF" w:rsidRPr="00CA29CF" w:rsidRDefault="00CA29CF" w:rsidP="00CA29CF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 w:rsidRPr="00CA29CF">
              <w:rPr>
                <w:rFonts w:ascii="Tahoma" w:eastAsia="微软雅黑" w:hAnsi="Tahoma" w:hint="eastAsia"/>
                <w:kern w:val="0"/>
                <w:sz w:val="22"/>
              </w:rPr>
              <w:t>如果你要控制含拖拽的</w:t>
            </w:r>
            <w:r w:rsidRPr="00CA29CF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Pr="00CA29CF">
              <w:rPr>
                <w:rFonts w:ascii="Tahoma" w:eastAsia="微软雅黑" w:hAnsi="Tahoma" w:hint="eastAsia"/>
                <w:kern w:val="0"/>
                <w:sz w:val="22"/>
              </w:rPr>
              <w:t>图片</w:t>
            </w:r>
            <w:r w:rsidRPr="00CA29CF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Pr="00CA29CF">
              <w:rPr>
                <w:rFonts w:ascii="Tahoma" w:eastAsia="微软雅黑" w:hAnsi="Tahoma" w:hint="eastAsia"/>
                <w:kern w:val="0"/>
                <w:sz w:val="22"/>
              </w:rPr>
              <w:t>移动位置，最好先合并一下偏移量。</w:t>
            </w:r>
          </w:p>
          <w:p w14:paraId="01C1DF88" w14:textId="36ADC47B" w:rsidR="00CA29CF" w:rsidRDefault="00CA29CF" w:rsidP="00CA29CF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 w:rsidRPr="00CA29CF">
              <w:rPr>
                <w:rFonts w:ascii="Tahoma" w:eastAsia="微软雅黑" w:hAnsi="Tahoma" w:hint="eastAsia"/>
                <w:kern w:val="0"/>
                <w:sz w:val="22"/>
              </w:rPr>
              <w:t>避免</w:t>
            </w:r>
            <w:r w:rsidR="00836B8D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="00836B8D">
              <w:rPr>
                <w:rFonts w:ascii="Tahoma" w:eastAsia="微软雅黑" w:hAnsi="Tahoma" w:hint="eastAsia"/>
                <w:kern w:val="0"/>
                <w:sz w:val="22"/>
              </w:rPr>
              <w:t>快捷变换操作</w:t>
            </w:r>
            <w:r w:rsidR="00836B8D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Pr="00CA29CF">
              <w:rPr>
                <w:rFonts w:ascii="Tahoma" w:eastAsia="微软雅黑" w:hAnsi="Tahoma" w:hint="eastAsia"/>
                <w:kern w:val="0"/>
                <w:sz w:val="22"/>
              </w:rPr>
              <w:t>移动到绝对位置</w:t>
            </w:r>
            <w:r w:rsidR="00836B8D">
              <w:rPr>
                <w:rFonts w:ascii="Tahoma" w:eastAsia="微软雅黑" w:hAnsi="Tahoma" w:hint="eastAsia"/>
                <w:kern w:val="0"/>
                <w:sz w:val="22"/>
              </w:rPr>
              <w:t>时出现位置</w:t>
            </w:r>
            <w:r w:rsidRPr="00CA29CF">
              <w:rPr>
                <w:rFonts w:ascii="Tahoma" w:eastAsia="微软雅黑" w:hAnsi="Tahoma" w:hint="eastAsia"/>
                <w:kern w:val="0"/>
                <w:sz w:val="22"/>
              </w:rPr>
              <w:t>偏差。</w:t>
            </w:r>
          </w:p>
        </w:tc>
      </w:tr>
    </w:tbl>
    <w:p w14:paraId="1C253E6F" w14:textId="5BD8F99F" w:rsidR="00C06BB1" w:rsidRPr="00C06BB1" w:rsidRDefault="00C84433" w:rsidP="00C84433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51964223" w14:textId="491CECC7" w:rsidR="00C06BB1" w:rsidRPr="00C06BB1" w:rsidRDefault="002D1482" w:rsidP="00A752DE">
      <w:pPr>
        <w:pStyle w:val="3"/>
      </w:pPr>
      <w:r>
        <w:rPr>
          <w:rFonts w:hint="eastAsia"/>
        </w:rPr>
        <w:lastRenderedPageBreak/>
        <w:t>图片</w:t>
      </w:r>
      <w:r w:rsidR="00B30682">
        <w:rPr>
          <w:rFonts w:hint="eastAsia"/>
        </w:rPr>
        <w:t>的</w:t>
      </w:r>
      <w:r w:rsidR="0027781C">
        <w:rPr>
          <w:rFonts w:hint="eastAsia"/>
        </w:rPr>
        <w:t>拖拽</w:t>
      </w:r>
      <w:r>
        <w:rPr>
          <w:rFonts w:hint="eastAsia"/>
        </w:rPr>
        <w:t>设置</w:t>
      </w:r>
    </w:p>
    <w:p w14:paraId="610E7BEB" w14:textId="32D01AAD" w:rsidR="002D1482" w:rsidRPr="00FF481E" w:rsidRDefault="002D1482" w:rsidP="004B7017">
      <w:pPr>
        <w:pStyle w:val="4"/>
        <w:spacing w:before="120" w:after="120"/>
      </w:pPr>
      <w:r w:rsidRPr="00FF481E">
        <w:t>1</w:t>
      </w:r>
      <w:r w:rsidRPr="00FF481E">
        <w:rPr>
          <w:rFonts w:hint="eastAsia"/>
        </w:rPr>
        <w:t>）指令顺序</w:t>
      </w:r>
    </w:p>
    <w:p w14:paraId="749C3610" w14:textId="5AC5A7C9" w:rsidR="002D1482" w:rsidRPr="002D1482" w:rsidRDefault="002D1482" w:rsidP="001B717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2D1482">
        <w:rPr>
          <w:rFonts w:ascii="Tahoma" w:eastAsia="微软雅黑" w:hAnsi="Tahoma" w:hint="eastAsia"/>
          <w:kern w:val="0"/>
          <w:sz w:val="22"/>
        </w:rPr>
        <w:t>你必须先显示图片，再添加可拖拽属性，顺序不能反。</w:t>
      </w:r>
    </w:p>
    <w:p w14:paraId="6092BEB6" w14:textId="118ABAE8" w:rsidR="002D1482" w:rsidRPr="00B87974" w:rsidRDefault="00B87974" w:rsidP="00B87974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B87974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79E45FA" wp14:editId="586ABABD">
            <wp:extent cx="4116070" cy="1486166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21907" cy="14882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0F2EFA" w14:textId="34F01AF9" w:rsidR="002D1482" w:rsidRPr="00FF481E" w:rsidRDefault="002D1482" w:rsidP="004B7017">
      <w:pPr>
        <w:pStyle w:val="4"/>
        <w:spacing w:before="120" w:after="120"/>
      </w:pPr>
      <w:r w:rsidRPr="00FF481E">
        <w:t>2</w:t>
      </w:r>
      <w:r w:rsidRPr="00FF481E">
        <w:rPr>
          <w:rFonts w:hint="eastAsia"/>
        </w:rPr>
        <w:t>）触发拖拽范围</w:t>
      </w:r>
    </w:p>
    <w:p w14:paraId="570D02BE" w14:textId="76180F48" w:rsidR="0027781C" w:rsidRDefault="0027781C" w:rsidP="001B717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4" w:name="触发拖拽范围"/>
      <w:r w:rsidRPr="0027781C">
        <w:rPr>
          <w:rFonts w:ascii="Tahoma" w:eastAsia="微软雅黑" w:hAnsi="Tahoma" w:hint="eastAsia"/>
          <w:b/>
          <w:bCs/>
          <w:kern w:val="0"/>
          <w:sz w:val="22"/>
        </w:rPr>
        <w:t>触发拖拽范围</w:t>
      </w:r>
      <w:bookmarkEnd w:id="4"/>
      <w:r w:rsidRPr="0027781C">
        <w:rPr>
          <w:rFonts w:ascii="Tahoma" w:eastAsia="微软雅黑" w:hAnsi="Tahoma" w:hint="eastAsia"/>
          <w:b/>
          <w:bCs/>
          <w:kern w:val="0"/>
          <w:sz w:val="22"/>
        </w:rPr>
        <w:t>：</w:t>
      </w:r>
      <w:r w:rsidR="001B717C" w:rsidRPr="001B717C">
        <w:rPr>
          <w:rFonts w:ascii="Tahoma" w:eastAsia="微软雅黑" w:hAnsi="Tahoma" w:hint="eastAsia"/>
          <w:kern w:val="0"/>
          <w:sz w:val="22"/>
        </w:rPr>
        <w:t>指</w:t>
      </w:r>
      <w:r>
        <w:rPr>
          <w:rFonts w:ascii="Tahoma" w:eastAsia="微软雅黑" w:hAnsi="Tahoma" w:hint="eastAsia"/>
          <w:kern w:val="0"/>
          <w:sz w:val="22"/>
        </w:rPr>
        <w:t>鼠标在点击</w:t>
      </w:r>
      <w:r w:rsidR="001B717C">
        <w:rPr>
          <w:rFonts w:ascii="Tahoma" w:eastAsia="微软雅黑" w:hAnsi="Tahoma" w:hint="eastAsia"/>
          <w:kern w:val="0"/>
          <w:sz w:val="22"/>
        </w:rPr>
        <w:t>时，图片</w:t>
      </w:r>
      <w:r>
        <w:rPr>
          <w:rFonts w:ascii="Tahoma" w:eastAsia="微软雅黑" w:hAnsi="Tahoma" w:hint="eastAsia"/>
          <w:kern w:val="0"/>
          <w:sz w:val="22"/>
        </w:rPr>
        <w:t>变为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拖拽状态</w:t>
      </w:r>
      <w:r w:rsidR="001B717C">
        <w:rPr>
          <w:rFonts w:ascii="Tahoma" w:eastAsia="微软雅黑" w:hAnsi="Tahoma" w:hint="eastAsia"/>
          <w:kern w:val="0"/>
          <w:sz w:val="22"/>
        </w:rPr>
        <w:t xml:space="preserve"> </w:t>
      </w:r>
      <w:r w:rsidR="001B717C">
        <w:rPr>
          <w:rFonts w:ascii="Tahoma" w:eastAsia="微软雅黑" w:hAnsi="Tahoma" w:hint="eastAsia"/>
          <w:kern w:val="0"/>
          <w:sz w:val="22"/>
        </w:rPr>
        <w:t>的触发范围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6B35BF3B" w14:textId="6FFD9CF3" w:rsidR="001B717C" w:rsidRDefault="005D1415" w:rsidP="00546CF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触发拖拽范围</w:t>
      </w:r>
      <w:r w:rsidR="00991BB5">
        <w:rPr>
          <w:rFonts w:ascii="Tahoma" w:eastAsia="微软雅黑" w:hAnsi="Tahoma" w:hint="eastAsia"/>
          <w:kern w:val="0"/>
          <w:sz w:val="22"/>
        </w:rPr>
        <w:t>默认</w:t>
      </w:r>
      <w:r>
        <w:rPr>
          <w:rFonts w:ascii="Tahoma" w:eastAsia="微软雅黑" w:hAnsi="Tahoma" w:hint="eastAsia"/>
          <w:kern w:val="0"/>
          <w:sz w:val="22"/>
        </w:rPr>
        <w:t>就是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204020">
        <w:rPr>
          <w:rFonts w:ascii="Tahoma" w:eastAsia="微软雅黑" w:hAnsi="Tahoma" w:hint="eastAsia"/>
          <w:kern w:val="0"/>
          <w:sz w:val="22"/>
        </w:rPr>
        <w:t>碰撞体的范围，旋转、缩放、斜切</w:t>
      </w:r>
      <w:r w:rsidR="00204020">
        <w:rPr>
          <w:rFonts w:ascii="Tahoma" w:eastAsia="微软雅黑" w:hAnsi="Tahoma" w:hint="eastAsia"/>
          <w:kern w:val="0"/>
          <w:sz w:val="22"/>
        </w:rPr>
        <w:t xml:space="preserve"> </w:t>
      </w:r>
      <w:r w:rsidR="00204020">
        <w:rPr>
          <w:rFonts w:ascii="Tahoma" w:eastAsia="微软雅黑" w:hAnsi="Tahoma" w:hint="eastAsia"/>
          <w:kern w:val="0"/>
          <w:sz w:val="22"/>
        </w:rPr>
        <w:t>都会影响碰撞体的范围</w:t>
      </w:r>
      <w:r w:rsidR="001B717C">
        <w:rPr>
          <w:rFonts w:ascii="Tahoma" w:eastAsia="微软雅黑" w:hAnsi="Tahoma" w:hint="eastAsia"/>
          <w:kern w:val="0"/>
          <w:sz w:val="22"/>
        </w:rPr>
        <w:t>。</w:t>
      </w:r>
    </w:p>
    <w:p w14:paraId="1B1CAE5C" w14:textId="0B8D66F2" w:rsidR="00204020" w:rsidRDefault="000D5BA2" w:rsidP="00546CF3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6F48DC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4AB3168C" wp14:editId="5374E162">
            <wp:extent cx="2449712" cy="1199491"/>
            <wp:effectExtent l="0" t="0" r="8255" b="1270"/>
            <wp:docPr id="96849200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93143" cy="12207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7FB9D3" w14:textId="77777777" w:rsidR="00204020" w:rsidRDefault="00204020" w:rsidP="0020402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设置图片素材时，注意</w:t>
      </w:r>
      <w:r w:rsidR="001B717C">
        <w:rPr>
          <w:rFonts w:ascii="Tahoma" w:eastAsia="微软雅黑" w:hAnsi="Tahoma" w:hint="eastAsia"/>
          <w:kern w:val="0"/>
          <w:sz w:val="22"/>
        </w:rPr>
        <w:t>避免</w:t>
      </w:r>
      <w:r w:rsidR="00D80FBF" w:rsidRPr="00D80FBF">
        <w:rPr>
          <w:rFonts w:ascii="Tahoma" w:eastAsia="微软雅黑" w:hAnsi="Tahoma" w:hint="eastAsia"/>
          <w:kern w:val="0"/>
          <w:sz w:val="22"/>
        </w:rPr>
        <w:t>使用大范围都是</w:t>
      </w:r>
      <w:r w:rsidR="001B717C">
        <w:rPr>
          <w:rFonts w:ascii="Tahoma" w:eastAsia="微软雅黑" w:hAnsi="Tahoma" w:hint="eastAsia"/>
          <w:kern w:val="0"/>
          <w:sz w:val="22"/>
        </w:rPr>
        <w:t>空白</w:t>
      </w:r>
      <w:r w:rsidR="00D80FBF" w:rsidRPr="00D80FBF">
        <w:rPr>
          <w:rFonts w:ascii="Tahoma" w:eastAsia="微软雅黑" w:hAnsi="Tahoma" w:hint="eastAsia"/>
          <w:kern w:val="0"/>
          <w:sz w:val="22"/>
        </w:rPr>
        <w:t>透明的图片，</w:t>
      </w:r>
    </w:p>
    <w:p w14:paraId="321C7334" w14:textId="5DC0B4A0" w:rsidR="00D80FBF" w:rsidRPr="00D80FBF" w:rsidRDefault="00204020" w:rsidP="0020402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因为</w:t>
      </w:r>
      <w:r w:rsidR="001B717C">
        <w:rPr>
          <w:rFonts w:ascii="Tahoma" w:eastAsia="微软雅黑" w:hAnsi="Tahoma" w:hint="eastAsia"/>
          <w:kern w:val="0"/>
          <w:sz w:val="22"/>
        </w:rPr>
        <w:t>触发范围太大不适合拖拽</w:t>
      </w:r>
      <w:r>
        <w:rPr>
          <w:rFonts w:ascii="Tahoma" w:eastAsia="微软雅黑" w:hAnsi="Tahoma" w:hint="eastAsia"/>
          <w:kern w:val="0"/>
          <w:sz w:val="22"/>
        </w:rPr>
        <w:t>，需要</w:t>
      </w:r>
      <w:r w:rsidR="00D80FBF" w:rsidRPr="00D80FBF">
        <w:rPr>
          <w:rFonts w:ascii="Tahoma" w:eastAsia="微软雅黑" w:hAnsi="Tahoma" w:hint="eastAsia"/>
          <w:kern w:val="0"/>
          <w:sz w:val="22"/>
        </w:rPr>
        <w:t>切割一下。</w:t>
      </w:r>
    </w:p>
    <w:p w14:paraId="275AA0D3" w14:textId="757F7603" w:rsidR="00D80FBF" w:rsidRDefault="00D80FBF" w:rsidP="00546CF3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63012EC7" wp14:editId="51AD6253">
            <wp:extent cx="1590123" cy="161988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1604854" cy="16348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06F23F52" wp14:editId="05BD3395">
            <wp:extent cx="1446534" cy="1623060"/>
            <wp:effectExtent l="0" t="0" r="127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1460709" cy="1638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546CF3" w14:paraId="66856EDB" w14:textId="77777777" w:rsidTr="00A50BAF">
        <w:tc>
          <w:tcPr>
            <w:tcW w:w="8522" w:type="dxa"/>
            <w:shd w:val="clear" w:color="auto" w:fill="DEEAF6" w:themeFill="accent1" w:themeFillTint="33"/>
          </w:tcPr>
          <w:p w14:paraId="0BEBDADA" w14:textId="7D861A4A" w:rsidR="00546CF3" w:rsidRDefault="00546CF3" w:rsidP="00A50BAF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拖拽范围默认为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碰撞体判定，</w:t>
            </w:r>
            <w:r w:rsidR="00991BB5">
              <w:rPr>
                <w:rFonts w:ascii="Tahoma" w:eastAsia="微软雅黑" w:hAnsi="Tahoma" w:hint="eastAsia"/>
                <w:kern w:val="0"/>
                <w:sz w:val="22"/>
              </w:rPr>
              <w:t>即资源图片的矩形区域。</w:t>
            </w:r>
          </w:p>
          <w:p w14:paraId="677C99ED" w14:textId="77777777" w:rsidR="00546CF3" w:rsidRDefault="00546CF3" w:rsidP="00A50BAF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你可以修改为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像素判定，即根据图片</w:t>
            </w:r>
            <w:r w:rsidR="00991BB5">
              <w:rPr>
                <w:rFonts w:ascii="Tahoma" w:eastAsia="微软雅黑" w:hAnsi="Tahoma" w:hint="eastAsia"/>
                <w:kern w:val="0"/>
                <w:sz w:val="22"/>
              </w:rPr>
              <w:t>里面的像素点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是否透明来决定</w:t>
            </w:r>
            <w:r w:rsidR="00991BB5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="00991BB5">
              <w:rPr>
                <w:rFonts w:ascii="Tahoma" w:eastAsia="微软雅黑" w:hAnsi="Tahoma" w:hint="eastAsia"/>
                <w:kern w:val="0"/>
                <w:sz w:val="22"/>
              </w:rPr>
              <w:t>是否悬停</w:t>
            </w:r>
            <w:r w:rsidRPr="00CA29CF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337D3C77" w14:textId="5C6D3B63" w:rsidR="003604CD" w:rsidRDefault="003604CD" w:rsidP="00A50BAF">
            <w:pPr>
              <w:snapToGrid w:val="0"/>
              <w:rPr>
                <w:rFonts w:ascii="Tahoma" w:eastAsia="微软雅黑" w:hAnsi="Tahoma" w:hint="eastAsi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详细可见：“</w:t>
            </w:r>
            <w:r w:rsidRPr="003604CD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16.</w:t>
            </w:r>
            <w:r w:rsidRPr="003604CD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图片</w:t>
            </w:r>
            <w:r w:rsidRPr="003604CD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 xml:space="preserve"> &gt; </w:t>
            </w:r>
            <w:r w:rsidRPr="003604CD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关于图片与鼠标控制核心</w:t>
            </w:r>
            <w:r w:rsidRPr="003604CD">
              <w:rPr>
                <w:rFonts w:ascii="Tahoma" w:eastAsia="微软雅黑" w:hAnsi="Tahoma"/>
                <w:color w:val="0070C0"/>
                <w:kern w:val="0"/>
                <w:sz w:val="22"/>
              </w:rPr>
              <w:t>.docx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”</w:t>
            </w:r>
            <w:r w:rsidR="00161C43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</w:tbl>
    <w:p w14:paraId="0ADF8ED1" w14:textId="77777777" w:rsidR="002D1482" w:rsidRPr="00FF481E" w:rsidRDefault="002D1482" w:rsidP="004B7017">
      <w:pPr>
        <w:pStyle w:val="4"/>
        <w:spacing w:before="120" w:after="120"/>
      </w:pPr>
      <w:r w:rsidRPr="00FF481E">
        <w:t>3</w:t>
      </w:r>
      <w:r w:rsidRPr="00FF481E">
        <w:rPr>
          <w:rFonts w:hint="eastAsia"/>
        </w:rPr>
        <w:t>）作用域</w:t>
      </w:r>
    </w:p>
    <w:p w14:paraId="3D768D8A" w14:textId="77777777" w:rsidR="002D1482" w:rsidRDefault="002D1482" w:rsidP="002D1482">
      <w:pPr>
        <w:snapToGrid w:val="0"/>
        <w:rPr>
          <w:rFonts w:ascii="Tahoma" w:eastAsia="微软雅黑" w:hAnsi="Tahoma"/>
          <w:kern w:val="0"/>
          <w:sz w:val="22"/>
        </w:rPr>
      </w:pPr>
      <w:r w:rsidRPr="00CA425F">
        <w:rPr>
          <w:rFonts w:ascii="Tahoma" w:eastAsia="微软雅黑" w:hAnsi="Tahoma" w:hint="eastAsia"/>
          <w:kern w:val="0"/>
          <w:sz w:val="22"/>
        </w:rPr>
        <w:t>图片可以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CA425F">
        <w:rPr>
          <w:rFonts w:ascii="Tahoma" w:eastAsia="微软雅黑" w:hAnsi="Tahoma" w:hint="eastAsia"/>
          <w:kern w:val="0"/>
          <w:sz w:val="22"/>
        </w:rPr>
        <w:t>战斗界面和地图界面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CA425F">
        <w:rPr>
          <w:rFonts w:ascii="Tahoma" w:eastAsia="微软雅黑" w:hAnsi="Tahoma" w:hint="eastAsia"/>
          <w:kern w:val="0"/>
          <w:sz w:val="22"/>
        </w:rPr>
        <w:t>放置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3D025CE5" w14:textId="7410E9AC" w:rsidR="002D1482" w:rsidRPr="002D1482" w:rsidRDefault="002D1482" w:rsidP="00546CF3">
      <w:pPr>
        <w:snapToGrid w:val="0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因此，</w:t>
      </w:r>
      <w:r w:rsidRPr="00CA425F">
        <w:rPr>
          <w:rFonts w:ascii="Tahoma" w:eastAsia="微软雅黑" w:hAnsi="Tahoma" w:hint="eastAsia"/>
          <w:kern w:val="0"/>
          <w:sz w:val="22"/>
        </w:rPr>
        <w:t>鼠标拖拽</w:t>
      </w:r>
      <w:r>
        <w:rPr>
          <w:rFonts w:ascii="Tahoma" w:eastAsia="微软雅黑" w:hAnsi="Tahoma" w:hint="eastAsia"/>
          <w:kern w:val="0"/>
          <w:sz w:val="22"/>
        </w:rPr>
        <w:t>能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战斗界面和地图界面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中有效</w:t>
      </w:r>
      <w:r w:rsidRPr="00CA425F">
        <w:rPr>
          <w:rFonts w:ascii="Tahoma" w:eastAsia="微软雅黑" w:hAnsi="Tahoma" w:hint="eastAsia"/>
          <w:kern w:val="0"/>
          <w:sz w:val="22"/>
        </w:rPr>
        <w:t>。</w:t>
      </w:r>
    </w:p>
    <w:p w14:paraId="369E0CFD" w14:textId="686524FE" w:rsidR="002D1482" w:rsidRPr="001B717C" w:rsidRDefault="002D1482" w:rsidP="002D1482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6962ED57" w14:textId="75B475D7" w:rsidR="00B8718E" w:rsidRPr="007E6221" w:rsidRDefault="00C00E91" w:rsidP="00A752DE">
      <w:pPr>
        <w:pStyle w:val="3"/>
      </w:pPr>
      <w:r>
        <w:rPr>
          <w:rFonts w:hint="eastAsia"/>
        </w:rPr>
        <w:lastRenderedPageBreak/>
        <w:t>鼠标</w:t>
      </w:r>
      <w:r w:rsidR="00B30682">
        <w:rPr>
          <w:rFonts w:hint="eastAsia"/>
        </w:rPr>
        <w:t>的</w:t>
      </w:r>
      <w:r w:rsidR="00B8718E">
        <w:rPr>
          <w:rFonts w:hint="eastAsia"/>
        </w:rPr>
        <w:t>拖拽设置</w:t>
      </w:r>
    </w:p>
    <w:p w14:paraId="13381686" w14:textId="36A3847D" w:rsidR="00B8718E" w:rsidRPr="00FF481E" w:rsidRDefault="00B8718E" w:rsidP="004B7017">
      <w:pPr>
        <w:pStyle w:val="4"/>
        <w:spacing w:before="120" w:after="120"/>
      </w:pPr>
      <w:r w:rsidRPr="00FF481E">
        <w:rPr>
          <w:rFonts w:hint="eastAsia"/>
        </w:rPr>
        <w:t>1）拖拽</w:t>
      </w:r>
      <w:r w:rsidR="00C00E91" w:rsidRPr="00FF481E">
        <w:rPr>
          <w:rFonts w:hint="eastAsia"/>
        </w:rPr>
        <w:t>按键</w:t>
      </w:r>
    </w:p>
    <w:p w14:paraId="69C4C614" w14:textId="169BB39B" w:rsidR="00B8718E" w:rsidRDefault="001B717C" w:rsidP="00B8718E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可以通过插件指令控制</w:t>
      </w:r>
      <w:r w:rsidR="00C00E91">
        <w:rPr>
          <w:rFonts w:ascii="Tahoma" w:eastAsia="微软雅黑" w:hAnsi="Tahoma" w:hint="eastAsia"/>
          <w:kern w:val="0"/>
          <w:sz w:val="22"/>
        </w:rPr>
        <w:t>鼠标</w:t>
      </w:r>
      <w:r>
        <w:rPr>
          <w:rFonts w:ascii="Tahoma" w:eastAsia="微软雅黑" w:hAnsi="Tahoma" w:hint="eastAsia"/>
          <w:kern w:val="0"/>
          <w:sz w:val="22"/>
        </w:rPr>
        <w:t>的拖拽</w:t>
      </w:r>
      <w:r w:rsidR="00C00E91">
        <w:rPr>
          <w:rFonts w:ascii="Tahoma" w:eastAsia="微软雅黑" w:hAnsi="Tahoma" w:hint="eastAsia"/>
          <w:kern w:val="0"/>
          <w:sz w:val="22"/>
        </w:rPr>
        <w:t>按键</w:t>
      </w:r>
      <w:r>
        <w:rPr>
          <w:rFonts w:ascii="Tahoma" w:eastAsia="微软雅黑" w:hAnsi="Tahoma" w:hint="eastAsia"/>
          <w:kern w:val="0"/>
          <w:sz w:val="22"/>
        </w:rPr>
        <w:t>：</w:t>
      </w:r>
    </w:p>
    <w:p w14:paraId="4991A8FD" w14:textId="63374FAD" w:rsidR="00B558BC" w:rsidRPr="00B558BC" w:rsidRDefault="00B558BC" w:rsidP="00B558BC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8BC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3EE5722" wp14:editId="634EDB13">
            <wp:extent cx="5191125" cy="1304925"/>
            <wp:effectExtent l="0" t="0" r="9525" b="9525"/>
            <wp:docPr id="90522341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91125" cy="1304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7122F9" w14:textId="77777777" w:rsidR="00B558BC" w:rsidRDefault="00B558BC" w:rsidP="00B8718E">
      <w:pPr>
        <w:rPr>
          <w:rFonts w:ascii="Tahoma" w:eastAsia="微软雅黑" w:hAnsi="Tahoma"/>
          <w:kern w:val="0"/>
          <w:sz w:val="22"/>
        </w:rPr>
      </w:pPr>
    </w:p>
    <w:p w14:paraId="59314063" w14:textId="251F48FB" w:rsidR="00B8718E" w:rsidRPr="00FF481E" w:rsidRDefault="00857B62" w:rsidP="004B7017">
      <w:pPr>
        <w:pStyle w:val="4"/>
        <w:spacing w:before="120" w:after="120"/>
      </w:pPr>
      <w:bookmarkStart w:id="5" w:name="_2）最大同时拖拽数量"/>
      <w:bookmarkEnd w:id="5"/>
      <w:r w:rsidRPr="00FF481E">
        <w:t>2</w:t>
      </w:r>
      <w:r w:rsidR="00B8718E" w:rsidRPr="00FF481E">
        <w:rPr>
          <w:rFonts w:hint="eastAsia"/>
        </w:rPr>
        <w:t>）</w:t>
      </w:r>
      <w:r w:rsidR="00B558BC">
        <w:rPr>
          <w:rFonts w:hint="eastAsia"/>
        </w:rPr>
        <w:t>最大同时拖拽数量</w:t>
      </w:r>
    </w:p>
    <w:p w14:paraId="7331B018" w14:textId="4D445A44" w:rsidR="009B7224" w:rsidRDefault="001B717C" w:rsidP="000C623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鼠标点击时，</w:t>
      </w:r>
      <w:r w:rsidR="00FA5F2C">
        <w:rPr>
          <w:rFonts w:ascii="Tahoma" w:eastAsia="微软雅黑" w:hAnsi="Tahoma" w:hint="eastAsia"/>
          <w:kern w:val="0"/>
          <w:sz w:val="22"/>
        </w:rPr>
        <w:t>可以设定只有一张图片被</w:t>
      </w:r>
      <w:r w:rsidR="00B558BC">
        <w:rPr>
          <w:rFonts w:ascii="Tahoma" w:eastAsia="微软雅黑" w:hAnsi="Tahoma" w:hint="eastAsia"/>
          <w:kern w:val="0"/>
          <w:sz w:val="22"/>
        </w:rPr>
        <w:t>拖拽</w:t>
      </w:r>
      <w:r w:rsidR="00FA5F2C">
        <w:rPr>
          <w:rFonts w:ascii="Tahoma" w:eastAsia="微软雅黑" w:hAnsi="Tahoma" w:hint="eastAsia"/>
          <w:kern w:val="0"/>
          <w:sz w:val="22"/>
        </w:rPr>
        <w:t>，或多张图片同时</w:t>
      </w:r>
      <w:r w:rsidR="00B558BC">
        <w:rPr>
          <w:rFonts w:ascii="Tahoma" w:eastAsia="微软雅黑" w:hAnsi="Tahoma" w:hint="eastAsia"/>
          <w:kern w:val="0"/>
          <w:sz w:val="22"/>
        </w:rPr>
        <w:t>被拖拽</w:t>
      </w:r>
      <w:r w:rsidR="00FA5F2C">
        <w:rPr>
          <w:rFonts w:ascii="Tahoma" w:eastAsia="微软雅黑" w:hAnsi="Tahoma" w:hint="eastAsia"/>
          <w:kern w:val="0"/>
          <w:sz w:val="22"/>
        </w:rPr>
        <w:t>。</w:t>
      </w:r>
    </w:p>
    <w:p w14:paraId="7F9A2EE1" w14:textId="6D7A8929" w:rsidR="00B558BC" w:rsidRPr="00B558BC" w:rsidRDefault="00B558BC" w:rsidP="00B558BC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8BC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4D878AD" wp14:editId="428E7064">
            <wp:extent cx="5153025" cy="523875"/>
            <wp:effectExtent l="0" t="0" r="9525" b="9525"/>
            <wp:docPr id="104411994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53025" cy="523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709EDD" w14:textId="77777777" w:rsidR="00FA5F2C" w:rsidRDefault="00FA5F2C" w:rsidP="000C623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64E319C4" w14:textId="47415D6B" w:rsidR="00B558BC" w:rsidRPr="00FF481E" w:rsidRDefault="00B558BC" w:rsidP="00B558BC">
      <w:pPr>
        <w:pStyle w:val="4"/>
        <w:spacing w:before="120" w:after="120"/>
      </w:pPr>
      <w:r>
        <w:rPr>
          <w:rFonts w:hint="eastAsia"/>
        </w:rPr>
        <w:t>3</w:t>
      </w:r>
      <w:r w:rsidRPr="00FF481E">
        <w:rPr>
          <w:rFonts w:hint="eastAsia"/>
        </w:rPr>
        <w:t>）</w:t>
      </w:r>
      <w:r>
        <w:rPr>
          <w:rFonts w:hint="eastAsia"/>
        </w:rPr>
        <w:t>自动置顶图片</w:t>
      </w:r>
    </w:p>
    <w:p w14:paraId="44252C26" w14:textId="192CD8AA" w:rsidR="00B558BC" w:rsidRDefault="00B558BC" w:rsidP="00B558B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鼠标拖拽时，图片</w:t>
      </w:r>
      <w:r w:rsidR="008855E0">
        <w:rPr>
          <w:rFonts w:ascii="Tahoma" w:eastAsia="微软雅黑" w:hAnsi="Tahoma" w:hint="eastAsia"/>
          <w:kern w:val="0"/>
          <w:sz w:val="22"/>
        </w:rPr>
        <w:t>会</w:t>
      </w:r>
      <w:r>
        <w:rPr>
          <w:rFonts w:ascii="Tahoma" w:eastAsia="微软雅黑" w:hAnsi="Tahoma" w:hint="eastAsia"/>
          <w:kern w:val="0"/>
          <w:sz w:val="22"/>
        </w:rPr>
        <w:t>自动置顶。</w:t>
      </w:r>
    </w:p>
    <w:p w14:paraId="53B588A3" w14:textId="6E4D5F85" w:rsidR="00B558BC" w:rsidRPr="00B558BC" w:rsidRDefault="00B558BC" w:rsidP="00B558BC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其它图片通过图钉钉在当前拖拽图片，图钉的图片也会一起被置顶。</w:t>
      </w:r>
    </w:p>
    <w:p w14:paraId="3FBEBA14" w14:textId="41250859" w:rsidR="00B558BC" w:rsidRPr="00B558BC" w:rsidRDefault="00B558BC" w:rsidP="00B558BC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8BC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179264A" wp14:editId="13806EBD">
            <wp:extent cx="5191125" cy="533400"/>
            <wp:effectExtent l="0" t="0" r="9525" b="0"/>
            <wp:docPr id="160143859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91125" cy="533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1E8667" w14:textId="77777777" w:rsidR="00B558BC" w:rsidRPr="00464DA3" w:rsidRDefault="00B558BC" w:rsidP="000C623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543D7D3B" w14:textId="77777777" w:rsidR="003E561F" w:rsidRDefault="00C01989" w:rsidP="003E561F">
      <w:pPr>
        <w:widowControl/>
        <w:jc w:val="left"/>
      </w:pPr>
      <w:r>
        <w:br w:type="page"/>
      </w:r>
    </w:p>
    <w:p w14:paraId="6C63D117" w14:textId="4B06A31E" w:rsidR="00E06332" w:rsidRDefault="00AF4F8D" w:rsidP="00E06332">
      <w:pPr>
        <w:pStyle w:val="2"/>
      </w:pPr>
      <w:r>
        <w:rPr>
          <w:rFonts w:hint="eastAsia"/>
        </w:rPr>
        <w:lastRenderedPageBreak/>
        <w:t>图片</w:t>
      </w:r>
      <w:r w:rsidR="00D5773B">
        <w:rPr>
          <w:rFonts w:hint="eastAsia"/>
        </w:rPr>
        <w:t>吸附槽</w:t>
      </w:r>
    </w:p>
    <w:p w14:paraId="0E06FFC0" w14:textId="19FE5E64" w:rsidR="00C06BB1" w:rsidRPr="00C06BB1" w:rsidRDefault="00C06BB1" w:rsidP="00A752DE">
      <w:pPr>
        <w:pStyle w:val="3"/>
      </w:pPr>
      <w:r>
        <w:rPr>
          <w:rFonts w:hint="eastAsia"/>
        </w:rPr>
        <w:t>定义</w:t>
      </w:r>
    </w:p>
    <w:p w14:paraId="3E0120D3" w14:textId="5415971A" w:rsidR="00C06BB1" w:rsidRPr="00FF481E" w:rsidRDefault="00C06BB1" w:rsidP="004B7017">
      <w:pPr>
        <w:pStyle w:val="4"/>
        <w:spacing w:before="120" w:after="120"/>
      </w:pPr>
      <w:r w:rsidRPr="00FF481E">
        <w:t>1</w:t>
      </w:r>
      <w:r w:rsidRPr="00FF481E">
        <w:rPr>
          <w:rFonts w:hint="eastAsia"/>
        </w:rPr>
        <w:t>）</w:t>
      </w:r>
      <w:r w:rsidR="00F11D90" w:rsidRPr="00FF481E">
        <w:rPr>
          <w:rFonts w:hint="eastAsia"/>
        </w:rPr>
        <w:t>吸附</w:t>
      </w:r>
    </w:p>
    <w:p w14:paraId="2779F1A2" w14:textId="5B1B6FA5" w:rsidR="00F11D90" w:rsidRDefault="00F11D90" w:rsidP="00F11D90">
      <w:pPr>
        <w:snapToGrid w:val="0"/>
        <w:rPr>
          <w:rFonts w:ascii="Tahoma" w:eastAsia="微软雅黑" w:hAnsi="Tahoma"/>
          <w:kern w:val="0"/>
          <w:sz w:val="22"/>
        </w:rPr>
      </w:pPr>
      <w:bookmarkStart w:id="6" w:name="吸附"/>
      <w:r>
        <w:rPr>
          <w:rFonts w:ascii="Tahoma" w:eastAsia="微软雅黑" w:hAnsi="Tahoma" w:hint="eastAsia"/>
          <w:b/>
          <w:bCs/>
          <w:kern w:val="0"/>
          <w:sz w:val="22"/>
        </w:rPr>
        <w:t>吸附</w:t>
      </w:r>
      <w:bookmarkEnd w:id="6"/>
      <w:r w:rsidRPr="00264132">
        <w:rPr>
          <w:rFonts w:ascii="Tahoma" w:eastAsia="微软雅黑" w:hAnsi="Tahoma" w:hint="eastAsia"/>
          <w:b/>
          <w:bCs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是指当一张图片靠近</w:t>
      </w:r>
      <w:r w:rsidR="00F643CD">
        <w:rPr>
          <w:rFonts w:ascii="Tahoma" w:eastAsia="微软雅黑" w:hAnsi="Tahoma" w:hint="eastAsia"/>
          <w:kern w:val="0"/>
          <w:sz w:val="22"/>
        </w:rPr>
        <w:t>一个</w:t>
      </w:r>
      <w:r>
        <w:rPr>
          <w:rFonts w:ascii="Tahoma" w:eastAsia="微软雅黑" w:hAnsi="Tahoma" w:hint="eastAsia"/>
          <w:kern w:val="0"/>
          <w:sz w:val="22"/>
        </w:rPr>
        <w:t>吸附槽时，吸附槽</w:t>
      </w:r>
      <w:r w:rsidR="00C042CB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解除图片拖拽</w:t>
      </w:r>
      <w:r w:rsidR="00F643CD">
        <w:rPr>
          <w:rFonts w:ascii="Tahoma" w:eastAsia="微软雅黑" w:hAnsi="Tahoma" w:hint="eastAsia"/>
          <w:kern w:val="0"/>
          <w:sz w:val="22"/>
        </w:rPr>
        <w:t>，</w:t>
      </w:r>
      <w:r>
        <w:rPr>
          <w:rFonts w:ascii="Tahoma" w:eastAsia="微软雅黑" w:hAnsi="Tahoma" w:hint="eastAsia"/>
          <w:kern w:val="0"/>
          <w:sz w:val="22"/>
        </w:rPr>
        <w:t>并使图片</w:t>
      </w:r>
      <w:r w:rsidR="00DC48F9">
        <w:rPr>
          <w:rFonts w:ascii="Tahoma" w:eastAsia="微软雅黑" w:hAnsi="Tahoma" w:hint="eastAsia"/>
          <w:kern w:val="0"/>
          <w:sz w:val="22"/>
        </w:rPr>
        <w:t>移动</w:t>
      </w:r>
      <w:r>
        <w:rPr>
          <w:rFonts w:ascii="Tahoma" w:eastAsia="微软雅黑" w:hAnsi="Tahoma" w:hint="eastAsia"/>
          <w:kern w:val="0"/>
          <w:sz w:val="22"/>
        </w:rPr>
        <w:t>到吸附槽中心点位置</w:t>
      </w:r>
      <w:r w:rsidR="00F94B93">
        <w:rPr>
          <w:rFonts w:ascii="Tahoma" w:eastAsia="微软雅黑" w:hAnsi="Tahoma" w:hint="eastAsia"/>
          <w:kern w:val="0"/>
          <w:sz w:val="22"/>
        </w:rPr>
        <w:t>的过程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199B3DCC" w14:textId="77777777" w:rsidR="00C042CB" w:rsidRDefault="00C042CB" w:rsidP="00F11D90">
      <w:pPr>
        <w:snapToGrid w:val="0"/>
        <w:rPr>
          <w:rFonts w:ascii="Tahoma" w:eastAsia="微软雅黑" w:hAnsi="Tahoma"/>
          <w:kern w:val="0"/>
          <w:sz w:val="22"/>
        </w:rPr>
      </w:pPr>
      <w:bookmarkStart w:id="7" w:name="吸附槽"/>
      <w:r w:rsidRPr="00C042CB">
        <w:rPr>
          <w:rFonts w:ascii="Tahoma" w:eastAsia="微软雅黑" w:hAnsi="Tahoma" w:hint="eastAsia"/>
          <w:b/>
          <w:bCs/>
          <w:kern w:val="0"/>
          <w:sz w:val="22"/>
        </w:rPr>
        <w:t>吸附槽</w:t>
      </w:r>
      <w:bookmarkEnd w:id="7"/>
      <w:r w:rsidRPr="00C042CB">
        <w:rPr>
          <w:rFonts w:ascii="Tahoma" w:eastAsia="微软雅黑" w:hAnsi="Tahoma" w:hint="eastAsia"/>
          <w:b/>
          <w:bCs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指能将图片吸附的对象。（如图中的圆形）</w:t>
      </w:r>
    </w:p>
    <w:p w14:paraId="4E6A6463" w14:textId="291B5111" w:rsidR="008A3513" w:rsidRDefault="00226BA6" w:rsidP="008A3513">
      <w:pPr>
        <w:jc w:val="center"/>
        <w:rPr>
          <w:rFonts w:ascii="Tahoma" w:eastAsia="微软雅黑" w:hAnsi="Tahoma"/>
          <w:kern w:val="0"/>
          <w:sz w:val="22"/>
        </w:rPr>
      </w:pPr>
      <w:r w:rsidRPr="00831FAC">
        <w:rPr>
          <w:rFonts w:ascii="Tahoma" w:eastAsia="微软雅黑" w:hAnsi="Tahoma"/>
          <w:kern w:val="0"/>
          <w:sz w:val="22"/>
        </w:rPr>
        <w:object w:dxaOrig="6451" w:dyaOrig="2821" w14:anchorId="2DBDD98B">
          <v:shape id="_x0000_i1031" type="#_x0000_t75" style="width:212.4pt;height:93pt" o:ole="">
            <v:imagedata r:id="rId27" o:title=""/>
          </v:shape>
          <o:OLEObject Type="Embed" ProgID="Visio.Drawing.15" ShapeID="_x0000_i1031" DrawAspect="Content" ObjectID="_1778690996" r:id="rId28"/>
        </w:object>
      </w:r>
    </w:p>
    <w:p w14:paraId="2F3CA1D7" w14:textId="77777777" w:rsidR="00DB6A57" w:rsidRDefault="00D038E9" w:rsidP="00DB6A57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使用插件指令“</w:t>
      </w:r>
      <w:r w:rsidR="00DB6A57" w:rsidRPr="00DB6A57">
        <w:rPr>
          <w:rFonts w:ascii="Tahoma" w:eastAsia="微软雅黑" w:hAnsi="Tahoma"/>
          <w:kern w:val="0"/>
          <w:sz w:val="22"/>
        </w:rPr>
        <w:t>&gt;</w:t>
      </w:r>
      <w:r w:rsidR="00DB6A57" w:rsidRPr="00DB6A57">
        <w:rPr>
          <w:rFonts w:ascii="Tahoma" w:eastAsia="微软雅黑" w:hAnsi="Tahoma"/>
          <w:kern w:val="0"/>
          <w:sz w:val="22"/>
        </w:rPr>
        <w:t>图片吸附槽</w:t>
      </w:r>
      <w:r w:rsidR="00DB6A57" w:rsidRPr="00DB6A57">
        <w:rPr>
          <w:rFonts w:ascii="Tahoma" w:eastAsia="微软雅黑" w:hAnsi="Tahoma"/>
          <w:kern w:val="0"/>
          <w:sz w:val="22"/>
        </w:rPr>
        <w:t xml:space="preserve"> : DEBUG</w:t>
      </w:r>
      <w:r w:rsidR="00DB6A57" w:rsidRPr="00DB6A57">
        <w:rPr>
          <w:rFonts w:ascii="Tahoma" w:eastAsia="微软雅黑" w:hAnsi="Tahoma"/>
          <w:kern w:val="0"/>
          <w:sz w:val="22"/>
        </w:rPr>
        <w:t>吸附槽范围查看</w:t>
      </w:r>
      <w:r w:rsidR="00DB6A57" w:rsidRPr="00DB6A57">
        <w:rPr>
          <w:rFonts w:ascii="Tahoma" w:eastAsia="微软雅黑" w:hAnsi="Tahoma"/>
          <w:kern w:val="0"/>
          <w:sz w:val="22"/>
        </w:rPr>
        <w:t xml:space="preserve"> : </w:t>
      </w:r>
      <w:r w:rsidR="00DB6A57" w:rsidRPr="00DB6A57">
        <w:rPr>
          <w:rFonts w:ascii="Tahoma" w:eastAsia="微软雅黑" w:hAnsi="Tahoma"/>
          <w:kern w:val="0"/>
          <w:sz w:val="22"/>
        </w:rPr>
        <w:t>开启</w:t>
      </w:r>
      <w:r>
        <w:rPr>
          <w:rFonts w:ascii="Tahoma" w:eastAsia="微软雅黑" w:hAnsi="Tahoma" w:hint="eastAsia"/>
          <w:kern w:val="0"/>
          <w:sz w:val="22"/>
        </w:rPr>
        <w:t>”</w:t>
      </w:r>
      <w:r w:rsidR="00DB6A57">
        <w:rPr>
          <w:rFonts w:ascii="Tahoma" w:eastAsia="微软雅黑" w:hAnsi="Tahoma" w:hint="eastAsia"/>
          <w:kern w:val="0"/>
          <w:sz w:val="22"/>
        </w:rPr>
        <w:t>，</w:t>
      </w:r>
    </w:p>
    <w:p w14:paraId="33C2CF75" w14:textId="01E7A6DF" w:rsidR="00D038E9" w:rsidRDefault="00D038E9" w:rsidP="00DB6A57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可以看到</w:t>
      </w:r>
      <w:r w:rsidR="00DB6A57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吸附槽</w:t>
      </w:r>
      <w:r w:rsidR="00DB6A57">
        <w:rPr>
          <w:rFonts w:ascii="Tahoma" w:eastAsia="微软雅黑" w:hAnsi="Tahoma" w:hint="eastAsia"/>
          <w:kern w:val="0"/>
          <w:sz w:val="22"/>
        </w:rPr>
        <w:t xml:space="preserve"> </w:t>
      </w:r>
      <w:r w:rsidR="00DB6A57">
        <w:rPr>
          <w:rFonts w:ascii="Tahoma" w:eastAsia="微软雅黑" w:hAnsi="Tahoma" w:hint="eastAsia"/>
          <w:kern w:val="0"/>
          <w:sz w:val="22"/>
        </w:rPr>
        <w:t>和</w:t>
      </w:r>
      <w:r w:rsidR="00DB6A57">
        <w:rPr>
          <w:rFonts w:ascii="Tahoma" w:eastAsia="微软雅黑" w:hAnsi="Tahoma" w:hint="eastAsia"/>
          <w:kern w:val="0"/>
          <w:sz w:val="22"/>
        </w:rPr>
        <w:t xml:space="preserve"> </w:t>
      </w:r>
      <w:r w:rsidR="00DB6A57">
        <w:rPr>
          <w:rFonts w:ascii="Tahoma" w:eastAsia="微软雅黑" w:hAnsi="Tahoma" w:hint="eastAsia"/>
          <w:kern w:val="0"/>
          <w:sz w:val="22"/>
        </w:rPr>
        <w:t>图片锚点。</w:t>
      </w:r>
    </w:p>
    <w:p w14:paraId="22D64380" w14:textId="12214AFC" w:rsidR="00D038E9" w:rsidRPr="00226BA6" w:rsidRDefault="00226BA6" w:rsidP="00226BA6">
      <w:pPr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226BA6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51E5DCD" wp14:editId="42F1E5BD">
            <wp:extent cx="2514046" cy="1310640"/>
            <wp:effectExtent l="0" t="0" r="635" b="3810"/>
            <wp:docPr id="69636290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1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4609" cy="13161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DA6AAB" w14:textId="740C039B" w:rsidR="008A3513" w:rsidRDefault="008A3513" w:rsidP="008A3513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吸附槽</w:t>
      </w:r>
      <w:r w:rsidR="009046CA">
        <w:rPr>
          <w:rFonts w:ascii="Tahoma" w:eastAsia="微软雅黑" w:hAnsi="Tahoma" w:hint="eastAsia"/>
          <w:kern w:val="0"/>
          <w:sz w:val="22"/>
        </w:rPr>
        <w:t>会</w:t>
      </w:r>
      <w:r>
        <w:rPr>
          <w:rFonts w:ascii="Tahoma" w:eastAsia="微软雅黑" w:hAnsi="Tahoma" w:hint="eastAsia"/>
          <w:kern w:val="0"/>
          <w:sz w:val="22"/>
        </w:rPr>
        <w:t>吸附图片有几个条件：</w:t>
      </w:r>
    </w:p>
    <w:p w14:paraId="0264585D" w14:textId="77777777" w:rsidR="00B30762" w:rsidRDefault="00D038E9" w:rsidP="00D038E9">
      <w:pPr>
        <w:snapToGrid w:val="0"/>
        <w:ind w:firstLineChars="200" w:firstLine="44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 xml:space="preserve">&gt; </w:t>
      </w:r>
      <w:r w:rsidR="00DB6A57">
        <w:rPr>
          <w:rFonts w:ascii="Tahoma" w:eastAsia="微软雅黑" w:hAnsi="Tahoma" w:hint="eastAsia"/>
          <w:kern w:val="0"/>
          <w:sz w:val="22"/>
        </w:rPr>
        <w:t>图片锚点</w:t>
      </w:r>
      <w:r>
        <w:rPr>
          <w:rFonts w:ascii="Tahoma" w:eastAsia="微软雅黑" w:hAnsi="Tahoma" w:hint="eastAsia"/>
          <w:kern w:val="0"/>
          <w:sz w:val="22"/>
        </w:rPr>
        <w:t>在吸附范围内</w:t>
      </w:r>
    </w:p>
    <w:p w14:paraId="1AD5167A" w14:textId="4BE09942" w:rsidR="00D038E9" w:rsidRDefault="00E77DA9" w:rsidP="00B30762">
      <w:pPr>
        <w:snapToGrid w:val="0"/>
        <w:ind w:firstLineChars="300" w:firstLine="66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槽能定义范围，可以是圆形可以是方形）</w:t>
      </w:r>
    </w:p>
    <w:p w14:paraId="481C7001" w14:textId="77777777" w:rsidR="00B30762" w:rsidRDefault="008A3513" w:rsidP="00B30762">
      <w:pPr>
        <w:snapToGrid w:val="0"/>
        <w:ind w:firstLineChars="200" w:firstLine="44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 xml:space="preserve">&gt; </w:t>
      </w:r>
      <w:r>
        <w:rPr>
          <w:rFonts w:ascii="Tahoma" w:eastAsia="微软雅黑" w:hAnsi="Tahoma" w:hint="eastAsia"/>
          <w:kern w:val="0"/>
          <w:sz w:val="22"/>
        </w:rPr>
        <w:t>吸附类型相同</w:t>
      </w:r>
    </w:p>
    <w:p w14:paraId="6D36458D" w14:textId="6A9F3A1C" w:rsidR="008A3513" w:rsidRDefault="00E77DA9" w:rsidP="00B30762">
      <w:pPr>
        <w:snapToGrid w:val="0"/>
        <w:ind w:firstLineChars="300" w:firstLine="66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图片能加吸附类型，槽能加吸附类型，两类型</w:t>
      </w:r>
      <w:r w:rsidR="0002590D">
        <w:rPr>
          <w:rFonts w:ascii="Tahoma" w:eastAsia="微软雅黑" w:hAnsi="Tahoma" w:hint="eastAsia"/>
          <w:kern w:val="0"/>
          <w:sz w:val="22"/>
        </w:rPr>
        <w:t>至少一个</w:t>
      </w:r>
      <w:r>
        <w:rPr>
          <w:rFonts w:ascii="Tahoma" w:eastAsia="微软雅黑" w:hAnsi="Tahoma" w:hint="eastAsia"/>
          <w:kern w:val="0"/>
          <w:sz w:val="22"/>
        </w:rPr>
        <w:t>匹配才会吸附）</w:t>
      </w:r>
    </w:p>
    <w:p w14:paraId="08A3BA25" w14:textId="77777777" w:rsidR="00B30762" w:rsidRDefault="008A3513" w:rsidP="008A3513">
      <w:pPr>
        <w:snapToGrid w:val="0"/>
        <w:ind w:firstLineChars="200" w:firstLine="44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 xml:space="preserve">&gt; </w:t>
      </w:r>
      <w:r>
        <w:rPr>
          <w:rFonts w:ascii="Tahoma" w:eastAsia="微软雅黑" w:hAnsi="Tahoma" w:hint="eastAsia"/>
          <w:kern w:val="0"/>
          <w:sz w:val="22"/>
        </w:rPr>
        <w:t>最大吸附数量未满</w:t>
      </w:r>
    </w:p>
    <w:p w14:paraId="1F93B7CD" w14:textId="0601A857" w:rsidR="008A3513" w:rsidRDefault="00E77DA9" w:rsidP="00226BA6">
      <w:pPr>
        <w:snapToGrid w:val="0"/>
        <w:spacing w:after="120"/>
        <w:ind w:firstLineChars="300" w:firstLine="66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槽吸附图片有数量限制，一般为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14:paraId="775C8F1B" w14:textId="46083FE2" w:rsidR="00BC5300" w:rsidRDefault="00BC5300" w:rsidP="00BC5300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吸附的详细介绍可以结合示例中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5314E5">
        <w:rPr>
          <w:rFonts w:ascii="Tahoma" w:eastAsia="微软雅黑" w:hAnsi="Tahoma" w:hint="eastAsia"/>
          <w:color w:val="00B050"/>
          <w:kern w:val="0"/>
          <w:sz w:val="22"/>
        </w:rPr>
        <w:t>图片管理层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进行了解。</w:t>
      </w:r>
    </w:p>
    <w:p w14:paraId="1E6EDDCD" w14:textId="5249D30D" w:rsidR="00BC5300" w:rsidRDefault="00226BA6" w:rsidP="00226BA6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226BA6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8329075" wp14:editId="0AA167F3">
            <wp:extent cx="3025140" cy="1619648"/>
            <wp:effectExtent l="0" t="0" r="3810" b="0"/>
            <wp:docPr id="205142413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9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38836" cy="16269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936CC12" w14:textId="1801CE86" w:rsidR="008A3513" w:rsidRPr="00F11D90" w:rsidRDefault="008A3513" w:rsidP="00D038E9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3D074220" w14:textId="0DFAF168" w:rsidR="00C06BB1" w:rsidRPr="00FF481E" w:rsidRDefault="00F11D90" w:rsidP="004B7017">
      <w:pPr>
        <w:pStyle w:val="4"/>
        <w:spacing w:before="120" w:after="120"/>
      </w:pPr>
      <w:r w:rsidRPr="00FF481E">
        <w:lastRenderedPageBreak/>
        <w:t>2</w:t>
      </w:r>
      <w:r w:rsidR="00C06BB1" w:rsidRPr="00FF481E">
        <w:rPr>
          <w:rFonts w:hint="eastAsia"/>
        </w:rPr>
        <w:t>）吸附偏移量</w:t>
      </w:r>
    </w:p>
    <w:p w14:paraId="0A6D92D0" w14:textId="39B3FC5E" w:rsidR="00B55D94" w:rsidRDefault="00B55D94" w:rsidP="00B55D94">
      <w:pPr>
        <w:snapToGrid w:val="0"/>
        <w:rPr>
          <w:rFonts w:ascii="Tahoma" w:eastAsia="微软雅黑" w:hAnsi="Tahoma"/>
          <w:kern w:val="0"/>
          <w:sz w:val="22"/>
        </w:rPr>
      </w:pPr>
      <w:bookmarkStart w:id="8" w:name="吸附偏移量"/>
      <w:r>
        <w:rPr>
          <w:rFonts w:ascii="Tahoma" w:eastAsia="微软雅黑" w:hAnsi="Tahoma" w:hint="eastAsia"/>
          <w:b/>
          <w:bCs/>
          <w:kern w:val="0"/>
          <w:sz w:val="22"/>
        </w:rPr>
        <w:t>吸附</w:t>
      </w:r>
      <w:r w:rsidRPr="00C84433">
        <w:rPr>
          <w:rFonts w:ascii="Tahoma" w:eastAsia="微软雅黑" w:hAnsi="Tahoma" w:hint="eastAsia"/>
          <w:b/>
          <w:bCs/>
          <w:kern w:val="0"/>
          <w:sz w:val="22"/>
        </w:rPr>
        <w:t>偏移量</w:t>
      </w:r>
      <w:bookmarkEnd w:id="8"/>
      <w:r w:rsidRPr="00C84433">
        <w:rPr>
          <w:rFonts w:ascii="Tahoma" w:eastAsia="微软雅黑" w:hAnsi="Tahoma" w:hint="eastAsia"/>
          <w:b/>
          <w:bCs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指将图片被吸附后，图片的位置与原位置的距离差。包</w:t>
      </w:r>
      <w:r w:rsidR="00745A05">
        <w:rPr>
          <w:rFonts w:ascii="Tahoma" w:eastAsia="微软雅黑" w:hAnsi="Tahoma" w:hint="eastAsia"/>
          <w:kern w:val="0"/>
          <w:sz w:val="22"/>
        </w:rPr>
        <w:t>含了</w:t>
      </w:r>
      <w:r>
        <w:rPr>
          <w:rFonts w:ascii="Tahoma" w:eastAsia="微软雅黑" w:hAnsi="Tahoma" w:hint="eastAsia"/>
          <w:kern w:val="0"/>
          <w:sz w:val="22"/>
        </w:rPr>
        <w:t>拖拽偏移量。</w:t>
      </w:r>
    </w:p>
    <w:p w14:paraId="28A5E96A" w14:textId="36280993" w:rsidR="00B55D94" w:rsidRDefault="00B55D94" w:rsidP="00B55D94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分为</w:t>
      </w:r>
      <w:r>
        <w:rPr>
          <w:rFonts w:ascii="Tahoma" w:eastAsia="微软雅黑" w:hAnsi="Tahoma" w:hint="eastAsia"/>
          <w:kern w:val="0"/>
          <w:sz w:val="22"/>
        </w:rPr>
        <w:t>X</w:t>
      </w:r>
      <w:r>
        <w:rPr>
          <w:rFonts w:ascii="Tahoma" w:eastAsia="微软雅黑" w:hAnsi="Tahoma" w:hint="eastAsia"/>
          <w:kern w:val="0"/>
          <w:sz w:val="22"/>
        </w:rPr>
        <w:t>轴偏移量和</w:t>
      </w:r>
      <w:r>
        <w:rPr>
          <w:rFonts w:ascii="Tahoma" w:eastAsia="微软雅黑" w:hAnsi="Tahoma" w:hint="eastAsia"/>
          <w:kern w:val="0"/>
          <w:sz w:val="22"/>
        </w:rPr>
        <w:t>Y</w:t>
      </w:r>
      <w:r>
        <w:rPr>
          <w:rFonts w:ascii="Tahoma" w:eastAsia="微软雅黑" w:hAnsi="Tahoma" w:hint="eastAsia"/>
          <w:kern w:val="0"/>
          <w:sz w:val="22"/>
        </w:rPr>
        <w:t>轴偏移量。可以为负数。</w:t>
      </w:r>
    </w:p>
    <w:p w14:paraId="6A9A5AB9" w14:textId="7CE9BE54" w:rsidR="00831FAC" w:rsidRDefault="00831FAC" w:rsidP="00831FAC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>
        <w:object w:dxaOrig="4351" w:dyaOrig="3090" w14:anchorId="342457B1">
          <v:shape id="_x0000_i1032" type="#_x0000_t75" style="width:179.4pt;height:126.6pt" o:ole="">
            <v:imagedata r:id="rId31" o:title=""/>
          </v:shape>
          <o:OLEObject Type="Embed" ProgID="Visio.Drawing.15" ShapeID="_x0000_i1032" DrawAspect="Content" ObjectID="_1778690997" r:id="rId32"/>
        </w:object>
      </w:r>
    </w:p>
    <w:p w14:paraId="3FCE8E74" w14:textId="77777777" w:rsidR="00831FAC" w:rsidRDefault="00831FAC" w:rsidP="00831FAC">
      <w:pPr>
        <w:snapToGrid w:val="0"/>
        <w:rPr>
          <w:rFonts w:ascii="Tahoma" w:eastAsia="微软雅黑" w:hAnsi="Tahoma"/>
          <w:kern w:val="0"/>
          <w:sz w:val="22"/>
        </w:rPr>
      </w:pPr>
      <w:bookmarkStart w:id="9" w:name="吸附清零"/>
      <w:r>
        <w:rPr>
          <w:rFonts w:ascii="Tahoma" w:eastAsia="微软雅黑" w:hAnsi="Tahoma" w:hint="eastAsia"/>
          <w:b/>
          <w:bCs/>
          <w:kern w:val="0"/>
          <w:sz w:val="22"/>
        </w:rPr>
        <w:t>吸附清零</w:t>
      </w:r>
      <w:bookmarkEnd w:id="9"/>
      <w:r w:rsidRPr="00C84433">
        <w:rPr>
          <w:rFonts w:ascii="Tahoma" w:eastAsia="微软雅黑" w:hAnsi="Tahoma" w:hint="eastAsia"/>
          <w:b/>
          <w:bCs/>
          <w:kern w:val="0"/>
          <w:sz w:val="22"/>
        </w:rPr>
        <w:t>：</w:t>
      </w:r>
      <w:r w:rsidRPr="00C84433">
        <w:rPr>
          <w:rFonts w:ascii="Tahoma" w:eastAsia="微软雅黑" w:hAnsi="Tahoma" w:hint="eastAsia"/>
          <w:kern w:val="0"/>
          <w:sz w:val="22"/>
        </w:rPr>
        <w:t>清零后，图片迅速归位</w:t>
      </w:r>
      <w:r>
        <w:rPr>
          <w:rFonts w:ascii="Tahoma" w:eastAsia="微软雅黑" w:hAnsi="Tahoma" w:hint="eastAsia"/>
          <w:kern w:val="0"/>
          <w:sz w:val="22"/>
        </w:rPr>
        <w:t>到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原位置。</w:t>
      </w:r>
    </w:p>
    <w:p w14:paraId="68CD765D" w14:textId="0BD0C45C" w:rsidR="00831FAC" w:rsidRDefault="00831FAC" w:rsidP="00831FAC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注意，吸附清零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包括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拖拽清零，</w:t>
      </w:r>
      <w:r w:rsidR="00745A05">
        <w:rPr>
          <w:rFonts w:ascii="Tahoma" w:eastAsia="微软雅黑" w:hAnsi="Tahoma" w:hint="eastAsia"/>
          <w:kern w:val="0"/>
          <w:sz w:val="22"/>
        </w:rPr>
        <w:t>执行吸附清零</w:t>
      </w:r>
      <w:r>
        <w:rPr>
          <w:rFonts w:ascii="Tahoma" w:eastAsia="微软雅黑" w:hAnsi="Tahoma" w:hint="eastAsia"/>
          <w:kern w:val="0"/>
          <w:sz w:val="22"/>
        </w:rPr>
        <w:t>即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吸附</w:t>
      </w:r>
      <w:r>
        <w:rPr>
          <w:rFonts w:ascii="Tahoma" w:eastAsia="微软雅黑" w:hAnsi="Tahoma" w:hint="eastAsia"/>
          <w:kern w:val="0"/>
          <w:sz w:val="22"/>
        </w:rPr>
        <w:t>+</w:t>
      </w:r>
      <w:r>
        <w:rPr>
          <w:rFonts w:ascii="Tahoma" w:eastAsia="微软雅黑" w:hAnsi="Tahoma" w:hint="eastAsia"/>
          <w:kern w:val="0"/>
          <w:sz w:val="22"/>
        </w:rPr>
        <w:t>拖拽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同时清零</w:t>
      </w:r>
      <w:r w:rsidRPr="00C84433">
        <w:rPr>
          <w:rFonts w:ascii="Tahoma" w:eastAsia="微软雅黑" w:hAnsi="Tahoma" w:hint="eastAsia"/>
          <w:kern w:val="0"/>
          <w:sz w:val="22"/>
        </w:rPr>
        <w:t>。</w:t>
      </w:r>
    </w:p>
    <w:p w14:paraId="5A96A79C" w14:textId="625A5325" w:rsidR="00831FAC" w:rsidRDefault="00F16B06" w:rsidP="00831FAC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>
        <w:object w:dxaOrig="4110" w:dyaOrig="3960" w14:anchorId="0E43A2F1">
          <v:shape id="_x0000_i1033" type="#_x0000_t75" style="width:152.4pt;height:146.4pt" o:ole="">
            <v:imagedata r:id="rId33" o:title=""/>
          </v:shape>
          <o:OLEObject Type="Embed" ProgID="Visio.Drawing.15" ShapeID="_x0000_i1033" DrawAspect="Content" ObjectID="_1778690998" r:id="rId34"/>
        </w:object>
      </w:r>
    </w:p>
    <w:p w14:paraId="60A90102" w14:textId="68EB2DA0" w:rsidR="00831FAC" w:rsidRDefault="00831FAC" w:rsidP="00831FAC">
      <w:pPr>
        <w:snapToGrid w:val="0"/>
        <w:rPr>
          <w:rFonts w:ascii="Tahoma" w:eastAsia="微软雅黑" w:hAnsi="Tahoma"/>
          <w:kern w:val="0"/>
          <w:sz w:val="22"/>
        </w:rPr>
      </w:pPr>
      <w:bookmarkStart w:id="10" w:name="吸附合并"/>
      <w:r>
        <w:rPr>
          <w:rFonts w:ascii="Tahoma" w:eastAsia="微软雅黑" w:hAnsi="Tahoma" w:hint="eastAsia"/>
          <w:b/>
          <w:bCs/>
          <w:kern w:val="0"/>
          <w:sz w:val="22"/>
        </w:rPr>
        <w:t>吸附合并</w:t>
      </w:r>
      <w:bookmarkEnd w:id="10"/>
      <w:r w:rsidRPr="00C84433">
        <w:rPr>
          <w:rFonts w:ascii="Tahoma" w:eastAsia="微软雅黑" w:hAnsi="Tahoma" w:hint="eastAsia"/>
          <w:b/>
          <w:bCs/>
          <w:kern w:val="0"/>
          <w:sz w:val="22"/>
        </w:rPr>
        <w:t>：</w:t>
      </w:r>
      <w:r w:rsidRPr="00C84433">
        <w:rPr>
          <w:rFonts w:ascii="Tahoma" w:eastAsia="微软雅黑" w:hAnsi="Tahoma" w:hint="eastAsia"/>
          <w:kern w:val="0"/>
          <w:sz w:val="22"/>
        </w:rPr>
        <w:t>合并后，</w:t>
      </w:r>
      <w:r>
        <w:rPr>
          <w:rFonts w:ascii="Tahoma" w:eastAsia="微软雅黑" w:hAnsi="Tahoma" w:hint="eastAsia"/>
          <w:kern w:val="0"/>
          <w:sz w:val="22"/>
        </w:rPr>
        <w:t>原位置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将变为图片现在所处的位置，并以此位置为基准。</w:t>
      </w:r>
    </w:p>
    <w:p w14:paraId="21423402" w14:textId="4AA13632" w:rsidR="00831FAC" w:rsidRPr="00831FAC" w:rsidRDefault="00831FAC" w:rsidP="00831FAC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注意，吸附合并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包括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拖拽合并，</w:t>
      </w:r>
      <w:r w:rsidR="00FC736E">
        <w:rPr>
          <w:rFonts w:ascii="Tahoma" w:eastAsia="微软雅黑" w:hAnsi="Tahoma" w:hint="eastAsia"/>
          <w:kern w:val="0"/>
          <w:sz w:val="22"/>
        </w:rPr>
        <w:t>执行吸附合并</w:t>
      </w:r>
      <w:r>
        <w:rPr>
          <w:rFonts w:ascii="Tahoma" w:eastAsia="微软雅黑" w:hAnsi="Tahoma" w:hint="eastAsia"/>
          <w:kern w:val="0"/>
          <w:sz w:val="22"/>
        </w:rPr>
        <w:t>即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吸附</w:t>
      </w:r>
      <w:r>
        <w:rPr>
          <w:rFonts w:ascii="Tahoma" w:eastAsia="微软雅黑" w:hAnsi="Tahoma" w:hint="eastAsia"/>
          <w:kern w:val="0"/>
          <w:sz w:val="22"/>
        </w:rPr>
        <w:t>+</w:t>
      </w:r>
      <w:r>
        <w:rPr>
          <w:rFonts w:ascii="Tahoma" w:eastAsia="微软雅黑" w:hAnsi="Tahoma" w:hint="eastAsia"/>
          <w:kern w:val="0"/>
          <w:sz w:val="22"/>
        </w:rPr>
        <w:t>拖拽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同时合并</w:t>
      </w:r>
      <w:r w:rsidRPr="00C84433">
        <w:rPr>
          <w:rFonts w:ascii="Tahoma" w:eastAsia="微软雅黑" w:hAnsi="Tahoma" w:hint="eastAsia"/>
          <w:kern w:val="0"/>
          <w:sz w:val="22"/>
        </w:rPr>
        <w:t>。</w:t>
      </w:r>
    </w:p>
    <w:p w14:paraId="4E9894CC" w14:textId="1D40D678" w:rsidR="00831FAC" w:rsidRDefault="00F16B06" w:rsidP="00831FAC">
      <w:pPr>
        <w:snapToGrid w:val="0"/>
        <w:jc w:val="center"/>
      </w:pPr>
      <w:r>
        <w:object w:dxaOrig="4095" w:dyaOrig="3915" w14:anchorId="467A65F3">
          <v:shape id="_x0000_i1034" type="#_x0000_t75" style="width:164.4pt;height:157.8pt" o:ole="">
            <v:imagedata r:id="rId35" o:title=""/>
          </v:shape>
          <o:OLEObject Type="Embed" ProgID="Visio.Drawing.15" ShapeID="_x0000_i1034" DrawAspect="Content" ObjectID="_1778690999" r:id="rId36"/>
        </w:object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F3292D" w14:paraId="361C62A8" w14:textId="77777777" w:rsidTr="00B51A97">
        <w:tc>
          <w:tcPr>
            <w:tcW w:w="8522" w:type="dxa"/>
            <w:shd w:val="clear" w:color="auto" w:fill="DEEAF6" w:themeFill="accent1" w:themeFillTint="33"/>
          </w:tcPr>
          <w:p w14:paraId="099EDB60" w14:textId="3A0F473E" w:rsidR="00F3292D" w:rsidRPr="00CA29CF" w:rsidRDefault="00F3292D" w:rsidP="00B51A97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 w:rsidRPr="00CA29CF">
              <w:rPr>
                <w:rFonts w:ascii="Tahoma" w:eastAsia="微软雅黑" w:hAnsi="Tahoma" w:hint="eastAsia"/>
                <w:kern w:val="0"/>
                <w:sz w:val="22"/>
              </w:rPr>
              <w:t>如果你要控制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吸附</w:t>
            </w:r>
            <w:r w:rsidRPr="00CA29CF">
              <w:rPr>
                <w:rFonts w:ascii="Tahoma" w:eastAsia="微软雅黑" w:hAnsi="Tahoma" w:hint="eastAsia"/>
                <w:kern w:val="0"/>
                <w:sz w:val="22"/>
              </w:rPr>
              <w:t>的</w:t>
            </w:r>
            <w:r w:rsidRPr="00CA29CF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Pr="00CA29CF">
              <w:rPr>
                <w:rFonts w:ascii="Tahoma" w:eastAsia="微软雅黑" w:hAnsi="Tahoma" w:hint="eastAsia"/>
                <w:kern w:val="0"/>
                <w:sz w:val="22"/>
              </w:rPr>
              <w:t>图片</w:t>
            </w:r>
            <w:r w:rsidRPr="00CA29CF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Pr="00CA29CF">
              <w:rPr>
                <w:rFonts w:ascii="Tahoma" w:eastAsia="微软雅黑" w:hAnsi="Tahoma" w:hint="eastAsia"/>
                <w:kern w:val="0"/>
                <w:sz w:val="22"/>
              </w:rPr>
              <w:t>移动位置，最好先合并一下偏移量。</w:t>
            </w:r>
          </w:p>
          <w:p w14:paraId="2E52B5FC" w14:textId="77777777" w:rsidR="00F3292D" w:rsidRDefault="00F3292D" w:rsidP="00B51A97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 w:rsidRPr="00CA29CF">
              <w:rPr>
                <w:rFonts w:ascii="Tahoma" w:eastAsia="微软雅黑" w:hAnsi="Tahoma" w:hint="eastAsia"/>
                <w:kern w:val="0"/>
                <w:sz w:val="22"/>
              </w:rPr>
              <w:t>避免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快捷变换操作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Pr="00CA29CF">
              <w:rPr>
                <w:rFonts w:ascii="Tahoma" w:eastAsia="微软雅黑" w:hAnsi="Tahoma" w:hint="eastAsia"/>
                <w:kern w:val="0"/>
                <w:sz w:val="22"/>
              </w:rPr>
              <w:t>移动到绝对位置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时出现位置</w:t>
            </w:r>
            <w:r w:rsidRPr="00CA29CF">
              <w:rPr>
                <w:rFonts w:ascii="Tahoma" w:eastAsia="微软雅黑" w:hAnsi="Tahoma" w:hint="eastAsia"/>
                <w:kern w:val="0"/>
                <w:sz w:val="22"/>
              </w:rPr>
              <w:t>偏差。</w:t>
            </w:r>
          </w:p>
        </w:tc>
      </w:tr>
    </w:tbl>
    <w:p w14:paraId="51E660F5" w14:textId="6FB7BBAF" w:rsidR="00D038E9" w:rsidRDefault="00D038E9" w:rsidP="007F44FD">
      <w:pPr>
        <w:widowControl/>
        <w:jc w:val="left"/>
      </w:pPr>
      <w:r>
        <w:br w:type="page"/>
      </w:r>
    </w:p>
    <w:p w14:paraId="26C7FBF1" w14:textId="778325E0" w:rsidR="007869F5" w:rsidRPr="00FF481E" w:rsidRDefault="007869F5" w:rsidP="007869F5">
      <w:pPr>
        <w:pStyle w:val="4"/>
        <w:spacing w:before="120" w:after="120"/>
      </w:pPr>
      <w:bookmarkStart w:id="11" w:name="_3）断开吸附"/>
      <w:bookmarkEnd w:id="11"/>
      <w:r>
        <w:rPr>
          <w:rFonts w:hint="eastAsia"/>
        </w:rPr>
        <w:lastRenderedPageBreak/>
        <w:t>3</w:t>
      </w:r>
      <w:r w:rsidRPr="00FF481E">
        <w:rPr>
          <w:rFonts w:hint="eastAsia"/>
        </w:rPr>
        <w:t>）</w:t>
      </w:r>
      <w:r>
        <w:rPr>
          <w:rFonts w:hint="eastAsia"/>
        </w:rPr>
        <w:t>断开</w:t>
      </w:r>
      <w:r w:rsidRPr="00FF481E">
        <w:rPr>
          <w:rFonts w:hint="eastAsia"/>
        </w:rPr>
        <w:t>吸附</w:t>
      </w:r>
    </w:p>
    <w:p w14:paraId="094FE8A4" w14:textId="6E1C81C8" w:rsidR="007869F5" w:rsidRDefault="007869F5" w:rsidP="007869F5">
      <w:pPr>
        <w:snapToGrid w:val="0"/>
        <w:rPr>
          <w:rFonts w:ascii="Tahoma" w:eastAsia="微软雅黑" w:hAnsi="Tahoma"/>
          <w:kern w:val="0"/>
          <w:sz w:val="22"/>
        </w:rPr>
      </w:pPr>
      <w:r w:rsidRPr="003941BE">
        <w:rPr>
          <w:rFonts w:ascii="Tahoma" w:eastAsia="微软雅黑" w:hAnsi="Tahoma" w:hint="eastAsia"/>
          <w:b/>
          <w:bCs/>
          <w:kern w:val="0"/>
          <w:sz w:val="22"/>
        </w:rPr>
        <w:t>断开吸附：</w:t>
      </w:r>
      <w:r>
        <w:rPr>
          <w:rFonts w:ascii="Tahoma" w:eastAsia="微软雅黑" w:hAnsi="Tahoma" w:hint="eastAsia"/>
          <w:kern w:val="0"/>
          <w:sz w:val="22"/>
        </w:rPr>
        <w:t>是指</w:t>
      </w:r>
      <w:r w:rsidR="00477DC3">
        <w:rPr>
          <w:rFonts w:ascii="Tahoma" w:eastAsia="微软雅黑" w:hAnsi="Tahoma" w:hint="eastAsia"/>
          <w:kern w:val="0"/>
          <w:sz w:val="22"/>
        </w:rPr>
        <w:t>吸附条件发生改变，造成图片与吸附槽无法继续吸附，从而断开的过程。</w:t>
      </w:r>
    </w:p>
    <w:p w14:paraId="1A5C4F39" w14:textId="782A9ED1" w:rsidR="003941BE" w:rsidRDefault="003941BE" w:rsidP="007869F5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断开吸附后图片会立即归位，这个过程没有吸附动画。</w:t>
      </w:r>
    </w:p>
    <w:p w14:paraId="0EF09D00" w14:textId="56ABCD3E" w:rsidR="00AE560D" w:rsidRDefault="00AE560D" w:rsidP="007869F5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对于玩家来说，图片突然瞬移可能看着有些不顺眼。</w:t>
      </w:r>
    </w:p>
    <w:p w14:paraId="2D071293" w14:textId="7622000F" w:rsidR="006B2270" w:rsidRDefault="006B2270" w:rsidP="006B2270">
      <w:pPr>
        <w:snapToGrid w:val="0"/>
        <w:spacing w:after="20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断开吸附</w:t>
      </w:r>
      <w:r w:rsidR="00E91A48">
        <w:rPr>
          <w:rFonts w:ascii="Tahoma" w:eastAsia="微软雅黑" w:hAnsi="Tahoma" w:hint="eastAsia"/>
          <w:kern w:val="0"/>
          <w:sz w:val="22"/>
        </w:rPr>
        <w:t>的效果</w:t>
      </w:r>
      <w:r>
        <w:rPr>
          <w:rFonts w:ascii="Tahoma" w:eastAsia="微软雅黑" w:hAnsi="Tahoma" w:hint="eastAsia"/>
          <w:kern w:val="0"/>
          <w:sz w:val="22"/>
        </w:rPr>
        <w:t>与插件指令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立即清零吸附偏移量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一样）</w:t>
      </w:r>
    </w:p>
    <w:tbl>
      <w:tblPr>
        <w:tblStyle w:val="af"/>
        <w:tblW w:w="0" w:type="auto"/>
        <w:shd w:val="clear" w:color="auto" w:fill="FFF2CC" w:themeFill="accent4" w:themeFillTint="33"/>
        <w:tblLook w:val="04A0" w:firstRow="1" w:lastRow="0" w:firstColumn="1" w:lastColumn="0" w:noHBand="0" w:noVBand="1"/>
      </w:tblPr>
      <w:tblGrid>
        <w:gridCol w:w="8522"/>
      </w:tblGrid>
      <w:tr w:rsidR="00B60916" w14:paraId="4C817A69" w14:textId="77777777" w:rsidTr="00B60916">
        <w:tc>
          <w:tcPr>
            <w:tcW w:w="8522" w:type="dxa"/>
            <w:shd w:val="clear" w:color="auto" w:fill="FFF2CC" w:themeFill="accent4" w:themeFillTint="33"/>
          </w:tcPr>
          <w:p w14:paraId="15C50A4F" w14:textId="77777777" w:rsidR="00B60916" w:rsidRDefault="00B60916" w:rsidP="00B60916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插件只能在吸附时控制图片的位置与动画过程。</w:t>
            </w:r>
          </w:p>
          <w:p w14:paraId="781B5B10" w14:textId="6FFEA0D5" w:rsidR="00B60916" w:rsidRDefault="00B60916" w:rsidP="00B60916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如果某些特殊情况使得插件失去对图片的控制，则图片会立即</w:t>
            </w:r>
            <w:r w:rsidR="00C35FA6">
              <w:rPr>
                <w:rFonts w:ascii="Tahoma" w:eastAsia="微软雅黑" w:hAnsi="Tahoma" w:hint="eastAsia"/>
                <w:kern w:val="0"/>
                <w:sz w:val="22"/>
              </w:rPr>
              <w:t>归位到原位置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</w:tbl>
    <w:p w14:paraId="10711F5F" w14:textId="6736EA71" w:rsidR="00E13260" w:rsidRDefault="00E13260" w:rsidP="000B6D6A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下面情况会断开吸附：</w:t>
      </w:r>
    </w:p>
    <w:p w14:paraId="0C49AA40" w14:textId="4B7191BD" w:rsidR="00CF2D5D" w:rsidRDefault="00CF2D5D" w:rsidP="007869F5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 xml:space="preserve">  &gt; </w:t>
      </w:r>
      <w:r>
        <w:rPr>
          <w:rFonts w:ascii="Tahoma" w:eastAsia="微软雅黑" w:hAnsi="Tahoma" w:hint="eastAsia"/>
          <w:kern w:val="0"/>
          <w:sz w:val="22"/>
        </w:rPr>
        <w:t>图片被删除</w:t>
      </w:r>
    </w:p>
    <w:p w14:paraId="0465C057" w14:textId="5C61517F" w:rsidR="00E13260" w:rsidRDefault="000B6D6A" w:rsidP="007869F5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 xml:space="preserve">  &gt; </w:t>
      </w:r>
      <w:r w:rsidR="00D13408">
        <w:rPr>
          <w:rFonts w:ascii="Tahoma" w:eastAsia="微软雅黑" w:hAnsi="Tahoma" w:hint="eastAsia"/>
          <w:kern w:val="0"/>
          <w:sz w:val="22"/>
        </w:rPr>
        <w:t>图片</w:t>
      </w:r>
      <w:r w:rsidR="00195793">
        <w:rPr>
          <w:rFonts w:ascii="Tahoma" w:eastAsia="微软雅黑" w:hAnsi="Tahoma" w:hint="eastAsia"/>
          <w:kern w:val="0"/>
          <w:sz w:val="22"/>
        </w:rPr>
        <w:t>的</w:t>
      </w:r>
      <w:r w:rsidR="00D13408">
        <w:rPr>
          <w:rFonts w:ascii="Tahoma" w:eastAsia="微软雅黑" w:hAnsi="Tahoma" w:hint="eastAsia"/>
          <w:kern w:val="0"/>
          <w:sz w:val="22"/>
        </w:rPr>
        <w:t>吸附</w:t>
      </w:r>
      <w:r w:rsidR="00195793">
        <w:rPr>
          <w:rFonts w:ascii="Tahoma" w:eastAsia="微软雅黑" w:hAnsi="Tahoma" w:hint="eastAsia"/>
          <w:kern w:val="0"/>
          <w:sz w:val="22"/>
        </w:rPr>
        <w:t>功能被关闭</w:t>
      </w:r>
    </w:p>
    <w:p w14:paraId="45A06DEA" w14:textId="3F2E2081" w:rsidR="000B6D6A" w:rsidRDefault="000B6D6A" w:rsidP="007869F5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 xml:space="preserve">  &gt; </w:t>
      </w:r>
      <w:r>
        <w:rPr>
          <w:rFonts w:ascii="Tahoma" w:eastAsia="微软雅黑" w:hAnsi="Tahoma" w:hint="eastAsia"/>
          <w:kern w:val="0"/>
          <w:sz w:val="22"/>
        </w:rPr>
        <w:t>图片</w:t>
      </w:r>
      <w:r w:rsidR="00D13408">
        <w:rPr>
          <w:rFonts w:ascii="Tahoma" w:eastAsia="微软雅黑" w:hAnsi="Tahoma" w:hint="eastAsia"/>
          <w:kern w:val="0"/>
          <w:sz w:val="22"/>
        </w:rPr>
        <w:t>去除了相关吸附类型</w:t>
      </w:r>
    </w:p>
    <w:p w14:paraId="7749AD21" w14:textId="38836BE9" w:rsidR="000B6D6A" w:rsidRDefault="00F6159E" w:rsidP="00F6159E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 xml:space="preserve">  </w:t>
      </w:r>
      <w:r w:rsidR="000B6D6A">
        <w:rPr>
          <w:rFonts w:ascii="Tahoma" w:eastAsia="微软雅黑" w:hAnsi="Tahoma" w:hint="eastAsia"/>
          <w:kern w:val="0"/>
          <w:sz w:val="22"/>
        </w:rPr>
        <w:t xml:space="preserve">&gt; </w:t>
      </w:r>
      <w:r w:rsidR="000B6D6A">
        <w:rPr>
          <w:rFonts w:ascii="Tahoma" w:eastAsia="微软雅黑" w:hAnsi="Tahoma" w:hint="eastAsia"/>
          <w:kern w:val="0"/>
          <w:sz w:val="22"/>
        </w:rPr>
        <w:t>吸附槽被删除</w:t>
      </w:r>
    </w:p>
    <w:p w14:paraId="714F4D70" w14:textId="24CF8DD5" w:rsidR="000B6D6A" w:rsidRPr="00D13408" w:rsidRDefault="00F6159E" w:rsidP="00F6159E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 xml:space="preserve">  </w:t>
      </w:r>
      <w:r w:rsidR="000B6D6A">
        <w:rPr>
          <w:rFonts w:ascii="Tahoma" w:eastAsia="微软雅黑" w:hAnsi="Tahoma" w:hint="eastAsia"/>
          <w:kern w:val="0"/>
          <w:sz w:val="22"/>
        </w:rPr>
        <w:t xml:space="preserve">&gt; </w:t>
      </w:r>
      <w:r w:rsidR="00D13408">
        <w:rPr>
          <w:rFonts w:ascii="Tahoma" w:eastAsia="微软雅黑" w:hAnsi="Tahoma" w:hint="eastAsia"/>
          <w:kern w:val="0"/>
          <w:sz w:val="22"/>
        </w:rPr>
        <w:t>吸附槽修改了最大吸附数量，数量比</w:t>
      </w:r>
      <w:r w:rsidR="006E3867">
        <w:rPr>
          <w:rFonts w:ascii="Tahoma" w:eastAsia="微软雅黑" w:hAnsi="Tahoma" w:hint="eastAsia"/>
          <w:kern w:val="0"/>
          <w:sz w:val="22"/>
        </w:rPr>
        <w:t xml:space="preserve"> </w:t>
      </w:r>
      <w:r w:rsidR="006E3867">
        <w:rPr>
          <w:rFonts w:ascii="Tahoma" w:eastAsia="微软雅黑" w:hAnsi="Tahoma" w:hint="eastAsia"/>
          <w:kern w:val="0"/>
          <w:sz w:val="22"/>
        </w:rPr>
        <w:t>已</w:t>
      </w:r>
      <w:r w:rsidR="00D13408">
        <w:rPr>
          <w:rFonts w:ascii="Tahoma" w:eastAsia="微软雅黑" w:hAnsi="Tahoma" w:hint="eastAsia"/>
          <w:kern w:val="0"/>
          <w:sz w:val="22"/>
        </w:rPr>
        <w:t>吸附图片数量</w:t>
      </w:r>
      <w:r w:rsidR="006E3867">
        <w:rPr>
          <w:rFonts w:ascii="Tahoma" w:eastAsia="微软雅黑" w:hAnsi="Tahoma" w:hint="eastAsia"/>
          <w:kern w:val="0"/>
          <w:sz w:val="22"/>
        </w:rPr>
        <w:t xml:space="preserve"> </w:t>
      </w:r>
      <w:r w:rsidR="00D13408">
        <w:rPr>
          <w:rFonts w:ascii="Tahoma" w:eastAsia="微软雅黑" w:hAnsi="Tahoma" w:hint="eastAsia"/>
          <w:kern w:val="0"/>
          <w:sz w:val="22"/>
        </w:rPr>
        <w:t>还要小</w:t>
      </w:r>
    </w:p>
    <w:p w14:paraId="0A5AAB1D" w14:textId="4980E318" w:rsidR="000B6D6A" w:rsidRDefault="00F6159E" w:rsidP="00F6159E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 xml:space="preserve">  </w:t>
      </w:r>
      <w:r w:rsidR="000B6D6A">
        <w:rPr>
          <w:rFonts w:ascii="Tahoma" w:eastAsia="微软雅黑" w:hAnsi="Tahoma" w:hint="eastAsia"/>
          <w:kern w:val="0"/>
          <w:sz w:val="22"/>
        </w:rPr>
        <w:t xml:space="preserve">&gt; </w:t>
      </w:r>
      <w:r w:rsidR="000B6D6A">
        <w:rPr>
          <w:rFonts w:ascii="Tahoma" w:eastAsia="微软雅黑" w:hAnsi="Tahoma" w:hint="eastAsia"/>
          <w:kern w:val="0"/>
          <w:sz w:val="22"/>
        </w:rPr>
        <w:t>吸附槽</w:t>
      </w:r>
      <w:r w:rsidR="00D13408">
        <w:rPr>
          <w:rFonts w:ascii="Tahoma" w:eastAsia="微软雅黑" w:hAnsi="Tahoma" w:hint="eastAsia"/>
          <w:kern w:val="0"/>
          <w:sz w:val="22"/>
        </w:rPr>
        <w:t>去除了相关吸附类型</w:t>
      </w:r>
    </w:p>
    <w:p w14:paraId="502BF5C7" w14:textId="77777777" w:rsidR="000B6D6A" w:rsidRPr="000B6D6A" w:rsidRDefault="000B6D6A" w:rsidP="007869F5">
      <w:pPr>
        <w:snapToGrid w:val="0"/>
        <w:rPr>
          <w:rFonts w:ascii="Tahoma" w:eastAsia="微软雅黑" w:hAnsi="Tahoma"/>
          <w:kern w:val="0"/>
          <w:sz w:val="22"/>
        </w:rPr>
      </w:pP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E13260" w14:paraId="6FAE642A" w14:textId="77777777" w:rsidTr="00C21602">
        <w:tc>
          <w:tcPr>
            <w:tcW w:w="8522" w:type="dxa"/>
            <w:shd w:val="clear" w:color="auto" w:fill="DEEAF6" w:themeFill="accent1" w:themeFillTint="33"/>
          </w:tcPr>
          <w:p w14:paraId="10EA503A" w14:textId="6A075539" w:rsidR="00E13260" w:rsidRDefault="00E13260" w:rsidP="007869F5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你可以在</w:t>
            </w:r>
            <w:r w:rsidR="00C21602">
              <w:rPr>
                <w:rFonts w:ascii="Tahoma" w:eastAsia="微软雅黑" w:hAnsi="Tahoma" w:hint="eastAsia"/>
                <w:kern w:val="0"/>
                <w:sz w:val="22"/>
              </w:rPr>
              <w:t>执行</w:t>
            </w:r>
            <w:r w:rsidR="00C21602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断开吸附</w:t>
            </w:r>
            <w:r w:rsidR="00C21602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="00C21602">
              <w:rPr>
                <w:rFonts w:ascii="Tahoma" w:eastAsia="微软雅黑" w:hAnsi="Tahoma" w:hint="eastAsia"/>
                <w:kern w:val="0"/>
                <w:sz w:val="22"/>
              </w:rPr>
              <w:t>的指令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前，合并吸附位置。</w:t>
            </w:r>
          </w:p>
          <w:p w14:paraId="0C86E8CA" w14:textId="45D16A5D" w:rsidR="00E13260" w:rsidRDefault="00E13260" w:rsidP="007869F5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这样断开吸附</w:t>
            </w:r>
            <w:r w:rsidR="00351312">
              <w:rPr>
                <w:rFonts w:ascii="Tahoma" w:eastAsia="微软雅黑" w:hAnsi="Tahoma" w:hint="eastAsia"/>
                <w:kern w:val="0"/>
                <w:sz w:val="22"/>
              </w:rPr>
              <w:t>后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图片</w:t>
            </w:r>
            <w:r w:rsidR="002524BC">
              <w:rPr>
                <w:rFonts w:ascii="Tahoma" w:eastAsia="微软雅黑" w:hAnsi="Tahoma" w:hint="eastAsia"/>
                <w:kern w:val="0"/>
                <w:sz w:val="22"/>
              </w:rPr>
              <w:t>才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不会出现瞬移现象。</w:t>
            </w:r>
          </w:p>
          <w:p w14:paraId="606722C9" w14:textId="0BB284EA" w:rsidR="00E13260" w:rsidRPr="00E13260" w:rsidRDefault="00E13260" w:rsidP="00E13260">
            <w:pPr>
              <w:widowControl/>
              <w:jc w:val="center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E13260">
              <w:rPr>
                <w:rFonts w:ascii="宋体" w:eastAsia="宋体" w:hAnsi="宋体" w:cs="宋体"/>
                <w:noProof/>
                <w:kern w:val="0"/>
                <w:sz w:val="24"/>
                <w:szCs w:val="24"/>
              </w:rPr>
              <w:drawing>
                <wp:inline distT="0" distB="0" distL="0" distR="0" wp14:anchorId="5278538D" wp14:editId="0BA6863F">
                  <wp:extent cx="5015230" cy="738457"/>
                  <wp:effectExtent l="0" t="0" r="0" b="5080"/>
                  <wp:docPr id="920405620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033126" cy="74109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32542AE9" w14:textId="77777777" w:rsidR="00AE560D" w:rsidRPr="00AE560D" w:rsidRDefault="00AE560D" w:rsidP="007869F5">
      <w:pPr>
        <w:snapToGrid w:val="0"/>
        <w:rPr>
          <w:rFonts w:ascii="Tahoma" w:eastAsia="微软雅黑" w:hAnsi="Tahoma"/>
          <w:kern w:val="0"/>
          <w:sz w:val="22"/>
        </w:rPr>
      </w:pPr>
    </w:p>
    <w:p w14:paraId="00708958" w14:textId="785194FF" w:rsidR="007869F5" w:rsidRPr="007869F5" w:rsidRDefault="001B0139" w:rsidP="001B013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56DC949B" w14:textId="23D1E812" w:rsidR="00D038E9" w:rsidRPr="00FF481E" w:rsidRDefault="007869F5" w:rsidP="00D038E9">
      <w:pPr>
        <w:pStyle w:val="4"/>
        <w:spacing w:before="120" w:after="120"/>
      </w:pPr>
      <w:bookmarkStart w:id="12" w:name="_3）吸附类型"/>
      <w:bookmarkStart w:id="13" w:name="_4）吸附类型"/>
      <w:bookmarkEnd w:id="12"/>
      <w:bookmarkEnd w:id="13"/>
      <w:r>
        <w:rPr>
          <w:rFonts w:hint="eastAsia"/>
        </w:rPr>
        <w:lastRenderedPageBreak/>
        <w:t>4</w:t>
      </w:r>
      <w:r w:rsidR="00D038E9" w:rsidRPr="00FF481E">
        <w:rPr>
          <w:rFonts w:hint="eastAsia"/>
        </w:rPr>
        <w:t>）吸附</w:t>
      </w:r>
      <w:r w:rsidR="00D038E9">
        <w:rPr>
          <w:rFonts w:hint="eastAsia"/>
        </w:rPr>
        <w:t>类型</w:t>
      </w:r>
    </w:p>
    <w:p w14:paraId="5C104BF7" w14:textId="7B591C4C" w:rsidR="00D038E9" w:rsidRDefault="00596E64" w:rsidP="007439DC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图片有自己的吸附类型。（删除图片后配置的类型会清空）</w:t>
      </w:r>
    </w:p>
    <w:p w14:paraId="768A41D3" w14:textId="445FB202" w:rsidR="00AA0D4D" w:rsidRDefault="00596E64" w:rsidP="007439DC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槽有自己的吸附类型。（删除槽后配置的类型会清空）</w:t>
      </w:r>
    </w:p>
    <w:p w14:paraId="36191C77" w14:textId="3CD9911F" w:rsidR="003D0017" w:rsidRPr="003D0017" w:rsidRDefault="00AA0D4D" w:rsidP="00520C1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图片可以有多个吸附类型</w:t>
      </w:r>
      <w:r w:rsidR="003D0017">
        <w:rPr>
          <w:rFonts w:ascii="Tahoma" w:eastAsia="微软雅黑" w:hAnsi="Tahoma" w:hint="eastAsia"/>
          <w:kern w:val="0"/>
          <w:sz w:val="22"/>
        </w:rPr>
        <w:t>，槽也可以有多个吸附类型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01A1316D" w14:textId="2D4DC084" w:rsidR="00520C1B" w:rsidRDefault="008F4459" w:rsidP="00520C1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object w:dxaOrig="10306" w:dyaOrig="1711" w14:anchorId="10D88A32">
          <v:shape id="_x0000_i1035" type="#_x0000_t75" style="width:414.6pt;height:69pt" o:ole="">
            <v:imagedata r:id="rId38" o:title=""/>
          </v:shape>
          <o:OLEObject Type="Embed" ProgID="Visio.Drawing.15" ShapeID="_x0000_i1035" DrawAspect="Content" ObjectID="_1778691000" r:id="rId39"/>
        </w:object>
      </w:r>
    </w:p>
    <w:p w14:paraId="1FF1C9F0" w14:textId="77777777" w:rsidR="00520C1B" w:rsidRPr="003D0017" w:rsidRDefault="00520C1B" w:rsidP="00520C1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图片与槽只要有一个吸附类型能对应，则槽就能吸附图片。</w:t>
      </w:r>
    </w:p>
    <w:p w14:paraId="36A52A4A" w14:textId="303D4B4F" w:rsidR="00AA0D4D" w:rsidRPr="00520C1B" w:rsidRDefault="008F4459" w:rsidP="00AA0D4D">
      <w:pPr>
        <w:widowControl/>
        <w:adjustRightInd w:val="0"/>
        <w:snapToGrid w:val="0"/>
        <w:spacing w:after="200"/>
        <w:jc w:val="center"/>
      </w:pPr>
      <w:r>
        <w:object w:dxaOrig="10215" w:dyaOrig="1695" w14:anchorId="64CF25C2">
          <v:shape id="_x0000_i1036" type="#_x0000_t75" style="width:415.8pt;height:69pt" o:ole="">
            <v:imagedata r:id="rId40" o:title=""/>
          </v:shape>
          <o:OLEObject Type="Embed" ProgID="Visio.Drawing.15" ShapeID="_x0000_i1036" DrawAspect="Content" ObjectID="_1778691001" r:id="rId41"/>
        </w:object>
      </w:r>
    </w:p>
    <w:p w14:paraId="53DF9A32" w14:textId="2B997EDD" w:rsidR="003D0017" w:rsidRPr="008F4459" w:rsidRDefault="003D0017" w:rsidP="008F4459">
      <w:pPr>
        <w:snapToGrid w:val="0"/>
        <w:rPr>
          <w:rFonts w:ascii="Tahoma" w:eastAsia="微软雅黑" w:hAnsi="Tahoma"/>
          <w:kern w:val="0"/>
          <w:sz w:val="22"/>
        </w:rPr>
      </w:pPr>
      <w:r w:rsidRPr="008F4459">
        <w:rPr>
          <w:rFonts w:ascii="Tahoma" w:eastAsia="微软雅黑" w:hAnsi="Tahoma" w:hint="eastAsia"/>
          <w:kern w:val="0"/>
          <w:sz w:val="22"/>
        </w:rPr>
        <w:t>图片只能通过插件指令添加吸附类型：</w:t>
      </w:r>
    </w:p>
    <w:p w14:paraId="642B083D" w14:textId="7A96C23D" w:rsidR="003D0017" w:rsidRPr="00146169" w:rsidRDefault="00146169" w:rsidP="00146169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146169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4205DA0" wp14:editId="3208FF9A">
            <wp:extent cx="5172075" cy="704850"/>
            <wp:effectExtent l="0" t="0" r="9525" b="0"/>
            <wp:docPr id="637107467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72075" cy="704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6FA234" w14:textId="2B1B4BE9" w:rsidR="003D0017" w:rsidRDefault="003D0017" w:rsidP="008F4459">
      <w:pPr>
        <w:snapToGrid w:val="0"/>
        <w:rPr>
          <w:rFonts w:ascii="Tahoma" w:eastAsia="微软雅黑" w:hAnsi="Tahoma"/>
          <w:kern w:val="0"/>
          <w:sz w:val="22"/>
        </w:rPr>
      </w:pPr>
      <w:r w:rsidRPr="008F4459">
        <w:rPr>
          <w:rFonts w:ascii="Tahoma" w:eastAsia="微软雅黑" w:hAnsi="Tahoma" w:hint="eastAsia"/>
          <w:kern w:val="0"/>
          <w:sz w:val="22"/>
        </w:rPr>
        <w:t>槽可以配置样式，也可以通过插件指令添加吸附类型：</w:t>
      </w:r>
    </w:p>
    <w:p w14:paraId="08AE552C" w14:textId="566A1EE7" w:rsidR="00146169" w:rsidRPr="002A65DD" w:rsidRDefault="002A65DD" w:rsidP="002A65DD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2A65DD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850CF86" wp14:editId="0880D597">
            <wp:extent cx="3028950" cy="1120115"/>
            <wp:effectExtent l="0" t="0" r="0" b="4445"/>
            <wp:docPr id="14457755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36052" cy="11227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2A63B5" w14:textId="121218E5" w:rsidR="00146169" w:rsidRPr="00146169" w:rsidRDefault="00146169" w:rsidP="00146169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146169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9BF1235" wp14:editId="0C72256A">
            <wp:extent cx="5172075" cy="695325"/>
            <wp:effectExtent l="0" t="0" r="9525" b="9525"/>
            <wp:docPr id="63022248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72075" cy="695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8B0F74" w14:textId="77777777" w:rsidR="00D038E9" w:rsidRDefault="00D038E9" w:rsidP="007439DC">
      <w:pPr>
        <w:snapToGrid w:val="0"/>
        <w:rPr>
          <w:rFonts w:ascii="Tahoma" w:eastAsia="微软雅黑" w:hAnsi="Tahoma"/>
          <w:kern w:val="0"/>
          <w:sz w:val="22"/>
        </w:rPr>
      </w:pPr>
    </w:p>
    <w:tbl>
      <w:tblPr>
        <w:tblStyle w:val="af"/>
        <w:tblW w:w="0" w:type="auto"/>
        <w:shd w:val="clear" w:color="auto" w:fill="FFF2CC" w:themeFill="accent4" w:themeFillTint="33"/>
        <w:tblLook w:val="04A0" w:firstRow="1" w:lastRow="0" w:firstColumn="1" w:lastColumn="0" w:noHBand="0" w:noVBand="1"/>
      </w:tblPr>
      <w:tblGrid>
        <w:gridCol w:w="8522"/>
      </w:tblGrid>
      <w:tr w:rsidR="00332E9F" w14:paraId="6AD8D501" w14:textId="77777777" w:rsidTr="0046791E">
        <w:tc>
          <w:tcPr>
            <w:tcW w:w="8522" w:type="dxa"/>
            <w:shd w:val="clear" w:color="auto" w:fill="FFF2CC" w:themeFill="accent4" w:themeFillTint="33"/>
          </w:tcPr>
          <w:p w14:paraId="19682612" w14:textId="10395D34" w:rsidR="00332E9F" w:rsidRDefault="00332E9F" w:rsidP="007439DC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注意，如果</w:t>
            </w:r>
            <w:r w:rsidR="009909F1">
              <w:rPr>
                <w:rFonts w:ascii="Tahoma" w:eastAsia="微软雅黑" w:hAnsi="Tahoma" w:hint="eastAsia"/>
                <w:kern w:val="0"/>
                <w:sz w:val="22"/>
              </w:rPr>
              <w:t>在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图片吸附时</w:t>
            </w:r>
            <w:r w:rsidR="009909F1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="007064B7">
              <w:rPr>
                <w:rFonts w:ascii="Tahoma" w:eastAsia="微软雅黑" w:hAnsi="Tahoma" w:hint="eastAsia"/>
                <w:kern w:val="0"/>
                <w:sz w:val="22"/>
              </w:rPr>
              <w:t>操作去掉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槽的吸附类型、图片的吸附类型，</w:t>
            </w:r>
          </w:p>
          <w:p w14:paraId="140A512D" w14:textId="69FCD7EF" w:rsidR="00332E9F" w:rsidRDefault="00C73C7C" w:rsidP="007439DC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则图片会根据吸附情况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自动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hyperlink w:anchor="_3）断开吸附" w:history="1">
              <w:r w:rsidRPr="00E30F4C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断开吸附</w:t>
              </w:r>
            </w:hyperlink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</w:tbl>
    <w:p w14:paraId="28228188" w14:textId="77777777" w:rsidR="00332E9F" w:rsidRPr="007439DC" w:rsidRDefault="00332E9F" w:rsidP="007439DC">
      <w:pPr>
        <w:snapToGrid w:val="0"/>
        <w:rPr>
          <w:rFonts w:ascii="Tahoma" w:eastAsia="微软雅黑" w:hAnsi="Tahoma"/>
          <w:kern w:val="0"/>
          <w:sz w:val="22"/>
        </w:rPr>
      </w:pPr>
    </w:p>
    <w:p w14:paraId="46D47AE8" w14:textId="5632B7EC" w:rsidR="000C4A2C" w:rsidRPr="00C06BB1" w:rsidRDefault="00831FAC" w:rsidP="00831FAC">
      <w:pPr>
        <w:widowControl/>
        <w:jc w:val="left"/>
      </w:pPr>
      <w:r>
        <w:br w:type="page"/>
      </w:r>
    </w:p>
    <w:p w14:paraId="2E85D73A" w14:textId="625A5EAE" w:rsidR="000C4A2C" w:rsidRDefault="00902D2D" w:rsidP="000C4A2C">
      <w:pPr>
        <w:pStyle w:val="3"/>
      </w:pPr>
      <w:r>
        <w:rPr>
          <w:rFonts w:hint="eastAsia"/>
        </w:rPr>
        <w:lastRenderedPageBreak/>
        <w:t>槽的</w:t>
      </w:r>
      <w:r w:rsidR="00DA5842">
        <w:rPr>
          <w:rFonts w:hint="eastAsia"/>
        </w:rPr>
        <w:t>吸附</w:t>
      </w:r>
      <w:r w:rsidR="0011351E">
        <w:rPr>
          <w:rFonts w:hint="eastAsia"/>
        </w:rPr>
        <w:t>控制</w:t>
      </w:r>
    </w:p>
    <w:p w14:paraId="68A2A6C6" w14:textId="4D16738E" w:rsidR="000C4A2C" w:rsidRPr="00FF481E" w:rsidRDefault="000C4A2C" w:rsidP="000C4A2C">
      <w:pPr>
        <w:pStyle w:val="4"/>
        <w:spacing w:before="120" w:after="120"/>
      </w:pPr>
      <w:r>
        <w:rPr>
          <w:rFonts w:hint="eastAsia"/>
        </w:rPr>
        <w:t>1</w:t>
      </w:r>
      <w:r w:rsidRPr="00FF481E">
        <w:rPr>
          <w:rFonts w:hint="eastAsia"/>
        </w:rPr>
        <w:t>）</w:t>
      </w:r>
      <w:r>
        <w:rPr>
          <w:rFonts w:hint="eastAsia"/>
        </w:rPr>
        <w:t>自定义样式</w:t>
      </w:r>
    </w:p>
    <w:p w14:paraId="619AEC7B" w14:textId="65C06A39" w:rsidR="000C4A2C" w:rsidRPr="00423B6B" w:rsidRDefault="00423B6B" w:rsidP="00423B6B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吸附槽能在插件中</w:t>
      </w:r>
      <w:r w:rsidRPr="00423B6B">
        <w:rPr>
          <w:rFonts w:ascii="Tahoma" w:eastAsia="微软雅黑" w:hAnsi="Tahoma" w:hint="eastAsia"/>
          <w:kern w:val="0"/>
          <w:sz w:val="22"/>
        </w:rPr>
        <w:t>自定义</w:t>
      </w:r>
      <w:r>
        <w:rPr>
          <w:rFonts w:ascii="Tahoma" w:eastAsia="微软雅黑" w:hAnsi="Tahoma" w:hint="eastAsia"/>
          <w:kern w:val="0"/>
          <w:sz w:val="22"/>
        </w:rPr>
        <w:t>样式。</w:t>
      </w:r>
    </w:p>
    <w:p w14:paraId="729D8A54" w14:textId="2BB37D62" w:rsidR="00423B6B" w:rsidRPr="00423B6B" w:rsidRDefault="00423B6B" w:rsidP="00423B6B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423B6B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0A3D7426" wp14:editId="675A35CC">
            <wp:extent cx="2788652" cy="1935480"/>
            <wp:effectExtent l="0" t="0" r="0" b="7620"/>
            <wp:docPr id="855724268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95601" cy="19403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150656" w14:textId="69AD61E9" w:rsidR="00423B6B" w:rsidRPr="00423B6B" w:rsidRDefault="00423B6B" w:rsidP="00423B6B">
      <w:pPr>
        <w:snapToGrid w:val="0"/>
        <w:rPr>
          <w:rFonts w:ascii="Tahoma" w:eastAsia="微软雅黑" w:hAnsi="Tahoma"/>
          <w:kern w:val="0"/>
          <w:sz w:val="22"/>
        </w:rPr>
      </w:pPr>
      <w:r w:rsidRPr="00423B6B">
        <w:rPr>
          <w:rFonts w:ascii="Tahoma" w:eastAsia="微软雅黑" w:hAnsi="Tahoma" w:hint="eastAsia"/>
          <w:kern w:val="0"/>
          <w:sz w:val="22"/>
        </w:rPr>
        <w:t>创建吸附槽时，需要指定样式创建。</w:t>
      </w:r>
    </w:p>
    <w:p w14:paraId="5DAEAC41" w14:textId="4960F761" w:rsidR="00423B6B" w:rsidRPr="00423B6B" w:rsidRDefault="00423B6B" w:rsidP="00423B6B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423B6B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11E01C69" wp14:editId="52D723DC">
            <wp:extent cx="4411980" cy="536333"/>
            <wp:effectExtent l="0" t="0" r="0" b="0"/>
            <wp:docPr id="145298342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48795" cy="5408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2BAD43" w14:textId="77777777" w:rsidR="000C4A2C" w:rsidRPr="00423B6B" w:rsidRDefault="000C4A2C" w:rsidP="00423B6B">
      <w:pPr>
        <w:snapToGrid w:val="0"/>
        <w:rPr>
          <w:rFonts w:ascii="Tahoma" w:eastAsia="微软雅黑" w:hAnsi="Tahoma"/>
          <w:kern w:val="0"/>
          <w:sz w:val="22"/>
        </w:rPr>
      </w:pPr>
    </w:p>
    <w:p w14:paraId="00DED307" w14:textId="73CE3E6E" w:rsidR="0011351E" w:rsidRPr="00FF481E" w:rsidRDefault="000C4A2C" w:rsidP="0011351E">
      <w:pPr>
        <w:pStyle w:val="4"/>
        <w:spacing w:before="120" w:after="120"/>
      </w:pPr>
      <w:bookmarkStart w:id="14" w:name="_1）槽类型_-_必然吸附"/>
      <w:bookmarkEnd w:id="14"/>
      <w:r>
        <w:rPr>
          <w:rFonts w:hint="eastAsia"/>
        </w:rPr>
        <w:t>2</w:t>
      </w:r>
      <w:r w:rsidR="0011351E" w:rsidRPr="00FF481E">
        <w:rPr>
          <w:rFonts w:hint="eastAsia"/>
        </w:rPr>
        <w:t>）</w:t>
      </w:r>
      <w:r w:rsidR="00FB56EA">
        <w:rPr>
          <w:rFonts w:hint="eastAsia"/>
        </w:rPr>
        <w:t>槽类型</w:t>
      </w:r>
      <w:r w:rsidR="00D54658">
        <w:rPr>
          <w:rFonts w:hint="eastAsia"/>
        </w:rPr>
        <w:t xml:space="preserve"> </w:t>
      </w:r>
      <w:r w:rsidR="00FB56EA">
        <w:rPr>
          <w:rFonts w:hint="eastAsia"/>
        </w:rPr>
        <w:t>-</w:t>
      </w:r>
      <w:r w:rsidR="00D54658">
        <w:rPr>
          <w:rFonts w:hint="eastAsia"/>
        </w:rPr>
        <w:t xml:space="preserve"> </w:t>
      </w:r>
      <w:r w:rsidR="0011351E">
        <w:rPr>
          <w:rFonts w:hint="eastAsia"/>
        </w:rPr>
        <w:t>必然</w:t>
      </w:r>
      <w:r w:rsidR="0011351E" w:rsidRPr="00FF481E">
        <w:rPr>
          <w:rFonts w:hint="eastAsia"/>
        </w:rPr>
        <w:t>吸附</w:t>
      </w:r>
    </w:p>
    <w:p w14:paraId="7C09D385" w14:textId="624094F7" w:rsidR="00DA5060" w:rsidRDefault="00FA5E58" w:rsidP="00FA5E5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FA5E58">
        <w:rPr>
          <w:rFonts w:ascii="Tahoma" w:eastAsia="微软雅黑" w:hAnsi="Tahoma" w:hint="eastAsia"/>
          <w:b/>
          <w:bCs/>
          <w:kern w:val="0"/>
          <w:sz w:val="22"/>
        </w:rPr>
        <w:t>必然吸附</w:t>
      </w:r>
      <w:r w:rsidRPr="00FA5E58">
        <w:rPr>
          <w:rFonts w:ascii="Tahoma" w:eastAsia="微软雅黑" w:hAnsi="Tahoma" w:hint="eastAsia"/>
          <w:kern w:val="0"/>
          <w:sz w:val="22"/>
        </w:rPr>
        <w:t>：只要图片</w:t>
      </w:r>
      <w:r w:rsidR="00DA5060">
        <w:rPr>
          <w:rFonts w:ascii="Tahoma" w:eastAsia="微软雅黑" w:hAnsi="Tahoma" w:hint="eastAsia"/>
          <w:kern w:val="0"/>
          <w:sz w:val="22"/>
        </w:rPr>
        <w:t>锚点</w:t>
      </w:r>
      <w:r w:rsidRPr="00FA5E58">
        <w:rPr>
          <w:rFonts w:ascii="Tahoma" w:eastAsia="微软雅黑" w:hAnsi="Tahoma" w:hint="eastAsia"/>
          <w:kern w:val="0"/>
          <w:sz w:val="22"/>
        </w:rPr>
        <w:t>进入必然</w:t>
      </w:r>
      <w:r w:rsidR="00DA5060">
        <w:rPr>
          <w:rFonts w:ascii="Tahoma" w:eastAsia="微软雅黑" w:hAnsi="Tahoma" w:hint="eastAsia"/>
          <w:kern w:val="0"/>
          <w:sz w:val="22"/>
        </w:rPr>
        <w:t>吸附</w:t>
      </w:r>
      <w:r w:rsidRPr="00FA5E58">
        <w:rPr>
          <w:rFonts w:ascii="Tahoma" w:eastAsia="微软雅黑" w:hAnsi="Tahoma" w:hint="eastAsia"/>
          <w:kern w:val="0"/>
          <w:sz w:val="22"/>
        </w:rPr>
        <w:t>范围，就一定会被吸附。</w:t>
      </w:r>
    </w:p>
    <w:p w14:paraId="7AFD74FF" w14:textId="492A6FA4" w:rsidR="00FA5E58" w:rsidRDefault="007378F4" w:rsidP="00A477B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鼠标拖拽经过</w:t>
      </w:r>
      <w:r w:rsidR="00DA5060">
        <w:rPr>
          <w:rFonts w:ascii="Tahoma" w:eastAsia="微软雅黑" w:hAnsi="Tahoma" w:hint="eastAsia"/>
          <w:kern w:val="0"/>
          <w:sz w:val="22"/>
        </w:rPr>
        <w:t>也会被解除拖拽并吸附。</w:t>
      </w:r>
    </w:p>
    <w:p w14:paraId="28B14C12" w14:textId="0F078469" w:rsidR="00A477B0" w:rsidRPr="00FA5E58" w:rsidRDefault="00A477B0" w:rsidP="00FA5E5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下图的小圆圈，必然吸附的范围通常都设置比较小，或者直接关闭。</w:t>
      </w:r>
    </w:p>
    <w:p w14:paraId="2412640A" w14:textId="15E7AAE0" w:rsidR="00DA5060" w:rsidRDefault="00A477B0" w:rsidP="00423B6B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226BA6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10CB08C" wp14:editId="56AADBFE">
            <wp:extent cx="2270760" cy="1183809"/>
            <wp:effectExtent l="0" t="0" r="0" b="0"/>
            <wp:docPr id="41709130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1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3782" cy="11905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58794E" w14:textId="439608AA" w:rsidR="0011351E" w:rsidRPr="00FF481E" w:rsidRDefault="000C4A2C" w:rsidP="0011351E">
      <w:pPr>
        <w:pStyle w:val="4"/>
        <w:spacing w:before="120" w:after="120"/>
      </w:pPr>
      <w:bookmarkStart w:id="15" w:name="_2）槽类型_-_一般吸附"/>
      <w:bookmarkEnd w:id="15"/>
      <w:r>
        <w:rPr>
          <w:rFonts w:hint="eastAsia"/>
        </w:rPr>
        <w:t>3</w:t>
      </w:r>
      <w:r w:rsidR="0011351E" w:rsidRPr="00FF481E">
        <w:rPr>
          <w:rFonts w:hint="eastAsia"/>
        </w:rPr>
        <w:t>）</w:t>
      </w:r>
      <w:r w:rsidR="00FB56EA">
        <w:rPr>
          <w:rFonts w:hint="eastAsia"/>
        </w:rPr>
        <w:t>槽类型</w:t>
      </w:r>
      <w:r w:rsidR="00D54658">
        <w:rPr>
          <w:rFonts w:hint="eastAsia"/>
        </w:rPr>
        <w:t xml:space="preserve"> </w:t>
      </w:r>
      <w:r w:rsidR="00FB56EA">
        <w:rPr>
          <w:rFonts w:hint="eastAsia"/>
        </w:rPr>
        <w:t>-</w:t>
      </w:r>
      <w:r w:rsidR="00D54658">
        <w:rPr>
          <w:rFonts w:hint="eastAsia"/>
        </w:rPr>
        <w:t xml:space="preserve"> </w:t>
      </w:r>
      <w:r w:rsidR="0011351E">
        <w:rPr>
          <w:rFonts w:hint="eastAsia"/>
        </w:rPr>
        <w:t>一般</w:t>
      </w:r>
      <w:r w:rsidR="0011351E" w:rsidRPr="00FF481E">
        <w:rPr>
          <w:rFonts w:hint="eastAsia"/>
        </w:rPr>
        <w:t>吸附</w:t>
      </w:r>
    </w:p>
    <w:p w14:paraId="6B841A14" w14:textId="7D7F864F" w:rsidR="00DA5060" w:rsidRDefault="00DA5060" w:rsidP="00DA506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D938D7">
        <w:rPr>
          <w:rFonts w:ascii="Tahoma" w:eastAsia="微软雅黑" w:hAnsi="Tahoma" w:hint="eastAsia"/>
          <w:b/>
          <w:bCs/>
          <w:kern w:val="0"/>
          <w:sz w:val="22"/>
        </w:rPr>
        <w:t>一般吸附</w:t>
      </w:r>
      <w:r w:rsidRPr="00FA5E58">
        <w:rPr>
          <w:rFonts w:ascii="Tahoma" w:eastAsia="微软雅黑" w:hAnsi="Tahoma" w:hint="eastAsia"/>
          <w:kern w:val="0"/>
          <w:sz w:val="22"/>
        </w:rPr>
        <w:t>：图片</w:t>
      </w:r>
      <w:r>
        <w:rPr>
          <w:rFonts w:ascii="Tahoma" w:eastAsia="微软雅黑" w:hAnsi="Tahoma" w:hint="eastAsia"/>
          <w:kern w:val="0"/>
          <w:sz w:val="22"/>
        </w:rPr>
        <w:t>进入一般吸附范围后，如果</w:t>
      </w:r>
      <w:r w:rsidRPr="00FA5E58">
        <w:rPr>
          <w:rFonts w:ascii="Tahoma" w:eastAsia="微软雅黑" w:hAnsi="Tahoma" w:hint="eastAsia"/>
          <w:kern w:val="0"/>
          <w:sz w:val="22"/>
        </w:rPr>
        <w:t>未被鼠标拖拽，才会被吸附。</w:t>
      </w:r>
    </w:p>
    <w:p w14:paraId="39565571" w14:textId="7A3971C0" w:rsidR="0011351E" w:rsidRDefault="00DA5060" w:rsidP="00A477B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图片是自己移动时经过了一般吸附范围，那么该图片也会被吸附。</w:t>
      </w:r>
    </w:p>
    <w:p w14:paraId="501BBCE0" w14:textId="2D5756FD" w:rsidR="00A477B0" w:rsidRPr="00A477B0" w:rsidRDefault="00A477B0" w:rsidP="00DA506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下图的大圆圈，一般吸附的范围通常会设置比较大。</w:t>
      </w:r>
    </w:p>
    <w:p w14:paraId="20854732" w14:textId="30F94084" w:rsidR="0011351E" w:rsidRDefault="00A477B0" w:rsidP="00A477B0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226BA6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52CE34A" wp14:editId="212E5544">
            <wp:extent cx="2280182" cy="1188720"/>
            <wp:effectExtent l="0" t="0" r="6350" b="0"/>
            <wp:docPr id="1334622609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1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00749" cy="11994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CDBD49" w14:textId="77777777" w:rsidR="00DA5060" w:rsidRPr="00FB56EA" w:rsidRDefault="00DA5060" w:rsidP="00DA506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6F62D3A7" w14:textId="77803272" w:rsidR="0011351E" w:rsidRPr="00FF481E" w:rsidRDefault="000C4A2C" w:rsidP="0011351E">
      <w:pPr>
        <w:pStyle w:val="4"/>
        <w:spacing w:before="120" w:after="120"/>
      </w:pPr>
      <w:bookmarkStart w:id="16" w:name="_3）槽类型_-_交换吸附"/>
      <w:bookmarkEnd w:id="16"/>
      <w:r>
        <w:rPr>
          <w:rFonts w:hint="eastAsia"/>
        </w:rPr>
        <w:t>4</w:t>
      </w:r>
      <w:r w:rsidR="0011351E" w:rsidRPr="00FF481E">
        <w:rPr>
          <w:rFonts w:hint="eastAsia"/>
        </w:rPr>
        <w:t>）</w:t>
      </w:r>
      <w:r w:rsidR="00FB56EA">
        <w:rPr>
          <w:rFonts w:hint="eastAsia"/>
        </w:rPr>
        <w:t>槽类型</w:t>
      </w:r>
      <w:r w:rsidR="00D54658">
        <w:rPr>
          <w:rFonts w:hint="eastAsia"/>
        </w:rPr>
        <w:t xml:space="preserve"> </w:t>
      </w:r>
      <w:r w:rsidR="00FB56EA">
        <w:rPr>
          <w:rFonts w:hint="eastAsia"/>
        </w:rPr>
        <w:t>-</w:t>
      </w:r>
      <w:r w:rsidR="00D54658">
        <w:rPr>
          <w:rFonts w:hint="eastAsia"/>
        </w:rPr>
        <w:t xml:space="preserve"> </w:t>
      </w:r>
      <w:r w:rsidR="0011351E">
        <w:rPr>
          <w:rFonts w:hint="eastAsia"/>
        </w:rPr>
        <w:t>交换</w:t>
      </w:r>
      <w:r w:rsidR="0011351E" w:rsidRPr="00FF481E">
        <w:rPr>
          <w:rFonts w:hint="eastAsia"/>
        </w:rPr>
        <w:t>吸附</w:t>
      </w:r>
    </w:p>
    <w:p w14:paraId="167491E6" w14:textId="77777777" w:rsidR="00307381" w:rsidRDefault="00307381" w:rsidP="0030738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307381">
        <w:rPr>
          <w:rFonts w:ascii="Tahoma" w:eastAsia="微软雅黑" w:hAnsi="Tahoma" w:hint="eastAsia"/>
          <w:b/>
          <w:bCs/>
          <w:kern w:val="0"/>
          <w:sz w:val="22"/>
        </w:rPr>
        <w:t>交换吸附：</w:t>
      </w:r>
      <w:r>
        <w:rPr>
          <w:rFonts w:ascii="Tahoma" w:eastAsia="微软雅黑" w:hAnsi="Tahoma" w:hint="eastAsia"/>
          <w:kern w:val="0"/>
          <w:sz w:val="22"/>
        </w:rPr>
        <w:t>图片如果已被吸附，进入不同的交换吸附范围，可以瞬间切换吸附槽。</w:t>
      </w:r>
    </w:p>
    <w:p w14:paraId="5C20BF96" w14:textId="4E8971FA" w:rsidR="0011351E" w:rsidRDefault="003E503E" w:rsidP="003E503E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3E503E">
        <w:rPr>
          <w:rFonts w:ascii="Tahoma" w:eastAsia="微软雅黑" w:hAnsi="Tahoma" w:hint="eastAsia"/>
          <w:kern w:val="0"/>
          <w:sz w:val="22"/>
        </w:rPr>
        <w:t>图片如果还没被吸附，则进入交换吸附范围就会被必然吸附。</w:t>
      </w:r>
    </w:p>
    <w:p w14:paraId="60619DCE" w14:textId="5941C076" w:rsidR="00307381" w:rsidRPr="00307381" w:rsidRDefault="00307381" w:rsidP="008C6CF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切换</w:t>
      </w:r>
      <w:r w:rsidR="0018163B">
        <w:rPr>
          <w:rFonts w:ascii="Tahoma" w:eastAsia="微软雅黑" w:hAnsi="Tahoma" w:hint="eastAsia"/>
          <w:kern w:val="0"/>
          <w:sz w:val="22"/>
        </w:rPr>
        <w:t>的</w:t>
      </w:r>
      <w:r>
        <w:rPr>
          <w:rFonts w:ascii="Tahoma" w:eastAsia="微软雅黑" w:hAnsi="Tahoma" w:hint="eastAsia"/>
          <w:kern w:val="0"/>
          <w:sz w:val="22"/>
        </w:rPr>
        <w:t>吸附槽已经满了，则</w:t>
      </w:r>
      <w:r w:rsidR="0018163B">
        <w:rPr>
          <w:rFonts w:ascii="Tahoma" w:eastAsia="微软雅黑" w:hAnsi="Tahoma" w:hint="eastAsia"/>
          <w:kern w:val="0"/>
          <w:sz w:val="22"/>
        </w:rPr>
        <w:t>目标槽会取出一个图片过来交换</w:t>
      </w:r>
      <w:r w:rsidR="009A400D">
        <w:rPr>
          <w:rFonts w:ascii="Tahoma" w:eastAsia="微软雅黑" w:hAnsi="Tahoma" w:hint="eastAsia"/>
          <w:kern w:val="0"/>
          <w:sz w:val="22"/>
        </w:rPr>
        <w:t>吸附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0AED1C04" w14:textId="3445CBB3" w:rsidR="0011351E" w:rsidRDefault="009378A2" w:rsidP="0030738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简单来说，交换吸附就是为“交换”</w:t>
      </w:r>
      <w:r w:rsidR="0078405D">
        <w:rPr>
          <w:rFonts w:ascii="Tahoma" w:eastAsia="微软雅黑" w:hAnsi="Tahoma" w:hint="eastAsia"/>
          <w:kern w:val="0"/>
          <w:sz w:val="22"/>
        </w:rPr>
        <w:t>而存在</w:t>
      </w:r>
      <w:r>
        <w:rPr>
          <w:rFonts w:ascii="Tahoma" w:eastAsia="微软雅黑" w:hAnsi="Tahoma" w:hint="eastAsia"/>
          <w:kern w:val="0"/>
          <w:sz w:val="22"/>
        </w:rPr>
        <w:t>，两个吸附槽之间可以相互交换图片。</w:t>
      </w:r>
    </w:p>
    <w:p w14:paraId="65ADF29B" w14:textId="1D9D3848" w:rsidR="009378A2" w:rsidRPr="00226BA6" w:rsidRDefault="009378A2" w:rsidP="009378A2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可以去看示例中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757629">
        <w:rPr>
          <w:rFonts w:ascii="Tahoma" w:eastAsia="微软雅黑" w:hAnsi="Tahoma" w:hint="eastAsia"/>
          <w:color w:val="00B050"/>
          <w:kern w:val="0"/>
          <w:sz w:val="22"/>
        </w:rPr>
        <w:t>图片管理层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小爱丽丝专门介绍。</w:t>
      </w:r>
    </w:p>
    <w:p w14:paraId="008DA872" w14:textId="07C8003B" w:rsidR="00B01ADC" w:rsidRPr="00B01ADC" w:rsidRDefault="00B01ADC" w:rsidP="00B01ADC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B01ADC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CB03FD5" wp14:editId="76422C6C">
            <wp:extent cx="2781300" cy="1601571"/>
            <wp:effectExtent l="0" t="0" r="0" b="0"/>
            <wp:docPr id="1809404527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83691" cy="16029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C82032" w14:textId="77777777" w:rsidR="00307381" w:rsidRDefault="00307381" w:rsidP="0030738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1D06C124" w14:textId="32262921" w:rsidR="00E77DA9" w:rsidRPr="00FF481E" w:rsidRDefault="000C4A2C" w:rsidP="00E77DA9">
      <w:pPr>
        <w:pStyle w:val="4"/>
        <w:spacing w:before="120" w:after="120"/>
      </w:pPr>
      <w:bookmarkStart w:id="17" w:name="_4）最大吸附数量"/>
      <w:bookmarkEnd w:id="17"/>
      <w:r>
        <w:rPr>
          <w:rFonts w:hint="eastAsia"/>
        </w:rPr>
        <w:t>5</w:t>
      </w:r>
      <w:r w:rsidR="00E77DA9" w:rsidRPr="00FF481E">
        <w:rPr>
          <w:rFonts w:hint="eastAsia"/>
        </w:rPr>
        <w:t>）最大吸附数量</w:t>
      </w:r>
    </w:p>
    <w:p w14:paraId="27DE1BBE" w14:textId="06667151" w:rsidR="00226BA6" w:rsidRDefault="00E77DA9" w:rsidP="0011665C">
      <w:pPr>
        <w:snapToGrid w:val="0"/>
        <w:rPr>
          <w:rFonts w:ascii="Tahoma" w:eastAsia="微软雅黑" w:hAnsi="Tahoma"/>
          <w:kern w:val="0"/>
          <w:sz w:val="22"/>
        </w:rPr>
      </w:pPr>
      <w:r w:rsidRPr="007439DC">
        <w:rPr>
          <w:rFonts w:ascii="Tahoma" w:eastAsia="微软雅黑" w:hAnsi="Tahoma" w:hint="eastAsia"/>
          <w:kern w:val="0"/>
          <w:sz w:val="22"/>
        </w:rPr>
        <w:t>吸附槽可以设定最大吸附数量。</w:t>
      </w:r>
    </w:p>
    <w:p w14:paraId="02D26B1C" w14:textId="1CB1FD5F" w:rsidR="00757629" w:rsidRPr="00226BA6" w:rsidRDefault="00757629" w:rsidP="0011665C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示例中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757629">
        <w:rPr>
          <w:rFonts w:ascii="Tahoma" w:eastAsia="微软雅黑" w:hAnsi="Tahoma" w:hint="eastAsia"/>
          <w:color w:val="00B050"/>
          <w:kern w:val="0"/>
          <w:sz w:val="22"/>
        </w:rPr>
        <w:t>图片管理层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有小爱丽丝专门介绍。</w:t>
      </w:r>
    </w:p>
    <w:p w14:paraId="01866CC0" w14:textId="49E4B4CC" w:rsidR="00E77DA9" w:rsidRPr="0011665C" w:rsidRDefault="0011665C" w:rsidP="0011665C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11665C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F45CE68" wp14:editId="65F8CFF2">
            <wp:extent cx="4100830" cy="2990950"/>
            <wp:effectExtent l="0" t="0" r="0" b="0"/>
            <wp:docPr id="427091908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4"/>
                    <pic:cNvPicPr>
                      <a:picLocks noChangeAspect="1" noChangeArrowheads="1"/>
                    </pic:cNvPicPr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06065" cy="29947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f"/>
        <w:tblW w:w="0" w:type="auto"/>
        <w:shd w:val="clear" w:color="auto" w:fill="FFF2CC" w:themeFill="accent4" w:themeFillTint="33"/>
        <w:tblLook w:val="04A0" w:firstRow="1" w:lastRow="0" w:firstColumn="1" w:lastColumn="0" w:noHBand="0" w:noVBand="1"/>
      </w:tblPr>
      <w:tblGrid>
        <w:gridCol w:w="8522"/>
      </w:tblGrid>
      <w:tr w:rsidR="0046791E" w14:paraId="5F2A0CFA" w14:textId="77777777" w:rsidTr="00B51A97">
        <w:tc>
          <w:tcPr>
            <w:tcW w:w="8522" w:type="dxa"/>
            <w:shd w:val="clear" w:color="auto" w:fill="FFF2CC" w:themeFill="accent4" w:themeFillTint="33"/>
          </w:tcPr>
          <w:p w14:paraId="425EE704" w14:textId="1D1BCA37" w:rsidR="009909F1" w:rsidRPr="009909F1" w:rsidRDefault="009909F1" w:rsidP="009909F1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注意，如果在图片吸附时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操作减少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最大吸附数量，</w:t>
            </w:r>
          </w:p>
          <w:p w14:paraId="0545BB2B" w14:textId="36D74651" w:rsidR="009909F1" w:rsidRDefault="009909F1" w:rsidP="009909F1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则图片会根据吸附情况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自动</w:t>
            </w:r>
            <w:r w:rsidR="00E30F4C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hyperlink w:anchor="_3）断开吸附" w:history="1">
              <w:r w:rsidR="00E30F4C" w:rsidRPr="00E30F4C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断开吸附</w:t>
              </w:r>
            </w:hyperlink>
            <w:r w:rsidR="00E30F4C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</w:tbl>
    <w:p w14:paraId="5B5A588F" w14:textId="65576774" w:rsidR="0046791E" w:rsidRDefault="00423B6B" w:rsidP="00423B6B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1E2FAA01" w14:textId="37D568A1" w:rsidR="00DA5842" w:rsidRPr="00FF481E" w:rsidRDefault="000C4A2C" w:rsidP="00DA5842">
      <w:pPr>
        <w:pStyle w:val="4"/>
        <w:spacing w:before="120" w:after="120"/>
      </w:pPr>
      <w:r>
        <w:rPr>
          <w:rFonts w:hint="eastAsia"/>
        </w:rPr>
        <w:lastRenderedPageBreak/>
        <w:t>6</w:t>
      </w:r>
      <w:r w:rsidR="00DA5842" w:rsidRPr="00FF481E">
        <w:rPr>
          <w:rFonts w:hint="eastAsia"/>
        </w:rPr>
        <w:t>）拖走过程</w:t>
      </w:r>
    </w:p>
    <w:p w14:paraId="259998FE" w14:textId="38F9868B" w:rsidR="00DA5842" w:rsidRDefault="00DA5842" w:rsidP="005B3A3C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当图片被吸附之后，使用鼠标拖拽，可</w:t>
      </w:r>
      <w:r w:rsidR="005B3A3C">
        <w:rPr>
          <w:rFonts w:ascii="Tahoma" w:eastAsia="微软雅黑" w:hAnsi="Tahoma" w:hint="eastAsia"/>
          <w:kern w:val="0"/>
          <w:sz w:val="22"/>
        </w:rPr>
        <w:t>以</w:t>
      </w:r>
      <w:r>
        <w:rPr>
          <w:rFonts w:ascii="Tahoma" w:eastAsia="微软雅黑" w:hAnsi="Tahoma" w:hint="eastAsia"/>
          <w:kern w:val="0"/>
          <w:sz w:val="22"/>
        </w:rPr>
        <w:t>拖走图片。</w:t>
      </w:r>
    </w:p>
    <w:p w14:paraId="61E89919" w14:textId="280F2A70" w:rsidR="005B3A3C" w:rsidRDefault="005B3A3C" w:rsidP="005B3A3C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拖走图片时，原来的吸附槽会暂时停止吸附。</w:t>
      </w:r>
    </w:p>
    <w:p w14:paraId="54C9F883" w14:textId="4022CD72" w:rsidR="005B3A3C" w:rsidRDefault="005B3A3C" w:rsidP="005B3A3C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此时如果开启了“</w:t>
      </w:r>
      <w:r w:rsidRPr="00DB6A57">
        <w:rPr>
          <w:rFonts w:ascii="Tahoma" w:eastAsia="微软雅黑" w:hAnsi="Tahoma"/>
          <w:kern w:val="0"/>
          <w:sz w:val="22"/>
        </w:rPr>
        <w:t>DEBUG</w:t>
      </w:r>
      <w:r w:rsidRPr="00DB6A57">
        <w:rPr>
          <w:rFonts w:ascii="Tahoma" w:eastAsia="微软雅黑" w:hAnsi="Tahoma"/>
          <w:kern w:val="0"/>
          <w:sz w:val="22"/>
        </w:rPr>
        <w:t>吸附槽范围查看</w:t>
      </w:r>
      <w:r>
        <w:rPr>
          <w:rFonts w:ascii="Tahoma" w:eastAsia="微软雅黑" w:hAnsi="Tahoma" w:hint="eastAsia"/>
          <w:kern w:val="0"/>
          <w:sz w:val="22"/>
        </w:rPr>
        <w:t>”，可以看到图片的状态为“拖走吸附”。</w:t>
      </w:r>
    </w:p>
    <w:p w14:paraId="092BA32C" w14:textId="3D314DD2" w:rsidR="005368FD" w:rsidRPr="00D81F8B" w:rsidRDefault="00D81F8B" w:rsidP="00D81F8B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D81F8B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FC05D3F" wp14:editId="3AFB01AC">
            <wp:extent cx="3036570" cy="1600713"/>
            <wp:effectExtent l="0" t="0" r="0" b="0"/>
            <wp:docPr id="104997809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51935" cy="16088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F956A1" w14:paraId="63E403D5" w14:textId="77777777" w:rsidTr="00F956A1">
        <w:tc>
          <w:tcPr>
            <w:tcW w:w="8522" w:type="dxa"/>
            <w:shd w:val="clear" w:color="auto" w:fill="DEEAF6" w:themeFill="accent1" w:themeFillTint="33"/>
          </w:tcPr>
          <w:p w14:paraId="05DF559C" w14:textId="46E4CE45" w:rsidR="00F956A1" w:rsidRPr="00F956A1" w:rsidRDefault="00F956A1" w:rsidP="00F956A1">
            <w:pPr>
              <w:widowControl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图片</w:t>
            </w:r>
            <w:r w:rsidRPr="005B3A3C">
              <w:rPr>
                <w:rFonts w:ascii="Tahoma" w:eastAsia="微软雅黑" w:hAnsi="Tahoma" w:hint="eastAsia"/>
                <w:kern w:val="0"/>
                <w:sz w:val="22"/>
              </w:rPr>
              <w:t>被吸住时，</w:t>
            </w:r>
            <w:r w:rsidR="002802F9">
              <w:rPr>
                <w:rFonts w:ascii="Tahoma" w:eastAsia="微软雅黑" w:hAnsi="Tahoma" w:hint="eastAsia"/>
                <w:kern w:val="0"/>
                <w:sz w:val="22"/>
              </w:rPr>
              <w:t>必须</w:t>
            </w:r>
            <w:r w:rsidRPr="005B3A3C">
              <w:rPr>
                <w:rFonts w:ascii="Tahoma" w:eastAsia="微软雅黑" w:hAnsi="Tahoma" w:hint="eastAsia"/>
                <w:kern w:val="0"/>
                <w:sz w:val="22"/>
              </w:rPr>
              <w:t>要鼠标拖才可以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拖走。</w:t>
            </w:r>
            <w:r w:rsidR="007C4EE6">
              <w:rPr>
                <w:rFonts w:ascii="Tahoma" w:eastAsia="微软雅黑" w:hAnsi="Tahoma" w:hint="eastAsia"/>
                <w:kern w:val="0"/>
                <w:sz w:val="22"/>
              </w:rPr>
              <w:t>只</w:t>
            </w:r>
            <w:r w:rsidRPr="005B3A3C">
              <w:rPr>
                <w:rFonts w:ascii="Tahoma" w:eastAsia="微软雅黑" w:hAnsi="Tahoma" w:hint="eastAsia"/>
                <w:kern w:val="0"/>
                <w:sz w:val="22"/>
              </w:rPr>
              <w:t>通过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事件</w:t>
            </w:r>
            <w:r w:rsidRPr="005B3A3C">
              <w:rPr>
                <w:rFonts w:ascii="Tahoma" w:eastAsia="微软雅黑" w:hAnsi="Tahoma" w:hint="eastAsia"/>
                <w:kern w:val="0"/>
                <w:sz w:val="22"/>
              </w:rPr>
              <w:t>指令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无法</w:t>
            </w:r>
            <w:r w:rsidRPr="005B3A3C">
              <w:rPr>
                <w:rFonts w:ascii="Tahoma" w:eastAsia="微软雅黑" w:hAnsi="Tahoma" w:hint="eastAsia"/>
                <w:kern w:val="0"/>
                <w:sz w:val="22"/>
              </w:rPr>
              <w:t>移动</w:t>
            </w:r>
            <w:r w:rsidR="00146039">
              <w:rPr>
                <w:rFonts w:ascii="Tahoma" w:eastAsia="微软雅黑" w:hAnsi="Tahoma" w:hint="eastAsia"/>
                <w:kern w:val="0"/>
                <w:sz w:val="22"/>
              </w:rPr>
              <w:t>吸附的</w:t>
            </w:r>
            <w:r w:rsidRPr="005B3A3C">
              <w:rPr>
                <w:rFonts w:ascii="Tahoma" w:eastAsia="微软雅黑" w:hAnsi="Tahoma" w:hint="eastAsia"/>
                <w:kern w:val="0"/>
                <w:sz w:val="22"/>
              </w:rPr>
              <w:t>图片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</w:tbl>
    <w:p w14:paraId="60372433" w14:textId="77777777" w:rsidR="005368FD" w:rsidRPr="003972B0" w:rsidRDefault="005368FD" w:rsidP="005B3A3C">
      <w:pPr>
        <w:snapToGrid w:val="0"/>
        <w:rPr>
          <w:rFonts w:ascii="Tahoma" w:eastAsia="微软雅黑" w:hAnsi="Tahoma"/>
          <w:kern w:val="0"/>
          <w:sz w:val="22"/>
        </w:rPr>
      </w:pPr>
    </w:p>
    <w:p w14:paraId="1CCE5719" w14:textId="6EB07C91" w:rsidR="00DA5842" w:rsidRPr="00FF481E" w:rsidRDefault="000C4A2C" w:rsidP="00DA5842">
      <w:pPr>
        <w:pStyle w:val="4"/>
        <w:spacing w:before="120" w:after="120"/>
      </w:pPr>
      <w:r>
        <w:rPr>
          <w:rFonts w:hint="eastAsia"/>
        </w:rPr>
        <w:t>7</w:t>
      </w:r>
      <w:r w:rsidR="00DA5842" w:rsidRPr="00FF481E">
        <w:rPr>
          <w:rFonts w:hint="eastAsia"/>
        </w:rPr>
        <w:t>）设计吸附槽注意事项</w:t>
      </w:r>
    </w:p>
    <w:p w14:paraId="53D0C1B0" w14:textId="77777777" w:rsidR="00A678C1" w:rsidRDefault="00DA5842" w:rsidP="00A678C1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两个吸附槽之间</w:t>
      </w:r>
      <w:r w:rsidR="00A678C1">
        <w:rPr>
          <w:rFonts w:ascii="Tahoma" w:eastAsia="微软雅黑" w:hAnsi="Tahoma" w:hint="eastAsia"/>
          <w:kern w:val="0"/>
          <w:sz w:val="22"/>
        </w:rPr>
        <w:t>不要重叠，也</w:t>
      </w:r>
      <w:r>
        <w:rPr>
          <w:rFonts w:ascii="Tahoma" w:eastAsia="微软雅黑" w:hAnsi="Tahoma" w:hint="eastAsia"/>
          <w:kern w:val="0"/>
          <w:sz w:val="22"/>
        </w:rPr>
        <w:t>不要靠的太近</w:t>
      </w:r>
      <w:r w:rsidR="00A678C1">
        <w:rPr>
          <w:rFonts w:ascii="Tahoma" w:eastAsia="微软雅黑" w:hAnsi="Tahoma" w:hint="eastAsia"/>
          <w:kern w:val="0"/>
          <w:sz w:val="22"/>
        </w:rPr>
        <w:t>。</w:t>
      </w:r>
    </w:p>
    <w:p w14:paraId="32F01234" w14:textId="1BE697F8" w:rsidR="00DA5842" w:rsidRDefault="00DA5842" w:rsidP="00DA5842">
      <w:pPr>
        <w:widowControl/>
        <w:adjustRightInd w:val="0"/>
        <w:snapToGrid w:val="0"/>
        <w:spacing w:after="20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因为拖走时只会</w:t>
      </w:r>
      <w:r w:rsidR="00A678C1">
        <w:rPr>
          <w:rFonts w:ascii="Tahoma" w:eastAsia="微软雅黑" w:hAnsi="Tahoma" w:hint="eastAsia"/>
          <w:kern w:val="0"/>
          <w:sz w:val="22"/>
        </w:rPr>
        <w:t>暂时停止</w:t>
      </w:r>
      <w:r>
        <w:rPr>
          <w:rFonts w:ascii="Tahoma" w:eastAsia="微软雅黑" w:hAnsi="Tahoma" w:hint="eastAsia"/>
          <w:kern w:val="0"/>
          <w:sz w:val="22"/>
        </w:rPr>
        <w:t>当前槽的</w:t>
      </w:r>
      <w:r w:rsidR="00A678C1">
        <w:rPr>
          <w:rFonts w:ascii="Tahoma" w:eastAsia="微软雅黑" w:hAnsi="Tahoma" w:hint="eastAsia"/>
          <w:kern w:val="0"/>
          <w:sz w:val="22"/>
        </w:rPr>
        <w:t>吸附</w:t>
      </w:r>
      <w:r>
        <w:rPr>
          <w:rFonts w:ascii="Tahoma" w:eastAsia="微软雅黑" w:hAnsi="Tahoma" w:hint="eastAsia"/>
          <w:kern w:val="0"/>
          <w:sz w:val="22"/>
        </w:rPr>
        <w:t>，如果另一个槽在，那么会被另一个</w:t>
      </w:r>
      <w:r w:rsidR="00A678C1">
        <w:rPr>
          <w:rFonts w:ascii="Tahoma" w:eastAsia="微软雅黑" w:hAnsi="Tahoma" w:hint="eastAsia"/>
          <w:kern w:val="0"/>
          <w:sz w:val="22"/>
        </w:rPr>
        <w:t>立即</w:t>
      </w:r>
      <w:r>
        <w:rPr>
          <w:rFonts w:ascii="Tahoma" w:eastAsia="微软雅黑" w:hAnsi="Tahoma" w:hint="eastAsia"/>
          <w:kern w:val="0"/>
          <w:sz w:val="22"/>
        </w:rPr>
        <w:t>吸走。</w:t>
      </w:r>
    </w:p>
    <w:p w14:paraId="5FB77DF3" w14:textId="151F9099" w:rsidR="00A678C1" w:rsidRDefault="00A678C1" w:rsidP="009926CE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设计场景中</w:t>
      </w:r>
      <w:r w:rsidR="00DA5842">
        <w:rPr>
          <w:rFonts w:ascii="Tahoma" w:eastAsia="微软雅黑" w:hAnsi="Tahoma" w:hint="eastAsia"/>
          <w:kern w:val="0"/>
          <w:sz w:val="22"/>
        </w:rPr>
        <w:t>必须要非常接近</w:t>
      </w:r>
      <w:r w:rsidR="00DA5842" w:rsidRPr="009F333C">
        <w:rPr>
          <w:rFonts w:ascii="Tahoma" w:eastAsia="微软雅黑" w:hAnsi="Tahoma" w:hint="eastAsia"/>
          <w:kern w:val="0"/>
          <w:sz w:val="22"/>
        </w:rPr>
        <w:t>（比如扑克牌）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3EF7309A" w14:textId="12193B8D" w:rsidR="00DA5842" w:rsidRPr="00AF3073" w:rsidRDefault="00A678C1" w:rsidP="00DA5842">
      <w:pPr>
        <w:widowControl/>
        <w:adjustRightInd w:val="0"/>
        <w:snapToGrid w:val="0"/>
        <w:spacing w:after="20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可以考虑使用交换吸附，或者将吸附范围改成方形</w:t>
      </w:r>
      <w:r w:rsidR="00DA5842">
        <w:rPr>
          <w:rFonts w:ascii="Tahoma" w:eastAsia="微软雅黑" w:hAnsi="Tahoma" w:hint="eastAsia"/>
          <w:kern w:val="0"/>
          <w:sz w:val="22"/>
        </w:rPr>
        <w:t>。</w:t>
      </w:r>
    </w:p>
    <w:p w14:paraId="0DAF6E85" w14:textId="30259DE9" w:rsidR="00DA5842" w:rsidRDefault="0030408A" w:rsidP="0030408A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021332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E27D19B" wp14:editId="2AAD4F7D">
            <wp:extent cx="2914650" cy="1885950"/>
            <wp:effectExtent l="0" t="0" r="0" b="0"/>
            <wp:docPr id="1439805092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25876" cy="18932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57E5A0" w14:textId="77777777" w:rsidR="0030408A" w:rsidRPr="0030408A" w:rsidRDefault="0030408A" w:rsidP="007378F4">
      <w:pPr>
        <w:widowControl/>
        <w:adjustRightInd w:val="0"/>
        <w:snapToGrid w:val="0"/>
        <w:spacing w:after="200"/>
        <w:rPr>
          <w:rFonts w:ascii="Tahoma" w:eastAsia="微软雅黑" w:hAnsi="Tahoma"/>
          <w:kern w:val="0"/>
          <w:sz w:val="22"/>
        </w:rPr>
      </w:pPr>
    </w:p>
    <w:p w14:paraId="49CD2408" w14:textId="5DEC2264" w:rsidR="00F51A70" w:rsidRDefault="00D938D7" w:rsidP="00D938D7">
      <w:pPr>
        <w:widowControl/>
        <w:jc w:val="left"/>
      </w:pPr>
      <w:r>
        <w:br w:type="page"/>
      </w:r>
    </w:p>
    <w:p w14:paraId="66D4C716" w14:textId="2F57E2A6" w:rsidR="00DA5842" w:rsidRDefault="00DA5842" w:rsidP="00DA5842">
      <w:pPr>
        <w:pStyle w:val="3"/>
      </w:pPr>
      <w:r>
        <w:rPr>
          <w:rFonts w:hint="eastAsia"/>
        </w:rPr>
        <w:lastRenderedPageBreak/>
        <w:t>图片的吸附控制</w:t>
      </w:r>
    </w:p>
    <w:p w14:paraId="180B51DE" w14:textId="78C014E0" w:rsidR="000C4A2C" w:rsidRPr="00FF481E" w:rsidRDefault="000C4A2C" w:rsidP="000C4A2C">
      <w:pPr>
        <w:pStyle w:val="4"/>
        <w:spacing w:before="120" w:after="120"/>
      </w:pPr>
      <w:r>
        <w:rPr>
          <w:rFonts w:hint="eastAsia"/>
        </w:rPr>
        <w:t>1</w:t>
      </w:r>
      <w:r w:rsidRPr="00FF481E">
        <w:rPr>
          <w:rFonts w:hint="eastAsia"/>
        </w:rPr>
        <w:t>）</w:t>
      </w:r>
      <w:r>
        <w:rPr>
          <w:rFonts w:hint="eastAsia"/>
        </w:rPr>
        <w:t>插件指令添加属性</w:t>
      </w:r>
    </w:p>
    <w:p w14:paraId="5AC63942" w14:textId="77777777" w:rsidR="001565B5" w:rsidRPr="008F4459" w:rsidRDefault="001565B5" w:rsidP="001565B5">
      <w:pPr>
        <w:snapToGrid w:val="0"/>
        <w:rPr>
          <w:rFonts w:ascii="Tahoma" w:eastAsia="微软雅黑" w:hAnsi="Tahoma"/>
          <w:kern w:val="0"/>
          <w:sz w:val="22"/>
        </w:rPr>
      </w:pPr>
      <w:r w:rsidRPr="008F4459">
        <w:rPr>
          <w:rFonts w:ascii="Tahoma" w:eastAsia="微软雅黑" w:hAnsi="Tahoma" w:hint="eastAsia"/>
          <w:kern w:val="0"/>
          <w:sz w:val="22"/>
        </w:rPr>
        <w:t>图片只能通过插件指令添加吸附类型：</w:t>
      </w:r>
    </w:p>
    <w:p w14:paraId="018F7DFD" w14:textId="77777777" w:rsidR="001565B5" w:rsidRPr="001565B5" w:rsidRDefault="001565B5" w:rsidP="001565B5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1565B5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78E0F154" wp14:editId="689719FA">
            <wp:extent cx="5172075" cy="704850"/>
            <wp:effectExtent l="0" t="0" r="9525" b="0"/>
            <wp:docPr id="126955413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72075" cy="704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505E89" w14:textId="620F0D11" w:rsidR="000C4A2C" w:rsidRPr="001565B5" w:rsidRDefault="001565B5" w:rsidP="000C4A2C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1565B5">
        <w:rPr>
          <w:rFonts w:ascii="Tahoma" w:eastAsia="微软雅黑" w:hAnsi="Tahoma" w:hint="eastAsia"/>
          <w:kern w:val="0"/>
          <w:sz w:val="22"/>
        </w:rPr>
        <w:t>图片与吸附槽关系可以见前面章节：</w:t>
      </w:r>
      <w:hyperlink w:anchor="_4）吸附类型" w:history="1">
        <w:r w:rsidRPr="001565B5">
          <w:rPr>
            <w:rStyle w:val="a4"/>
            <w:rFonts w:ascii="Tahoma" w:eastAsia="微软雅黑" w:hAnsi="Tahoma" w:hint="eastAsia"/>
            <w:kern w:val="0"/>
            <w:sz w:val="22"/>
          </w:rPr>
          <w:t>吸附类型</w:t>
        </w:r>
      </w:hyperlink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1EDCCF59" w14:textId="77777777" w:rsidR="000C4A2C" w:rsidRPr="001565B5" w:rsidRDefault="000C4A2C" w:rsidP="000C4A2C">
      <w:pPr>
        <w:rPr>
          <w:rFonts w:ascii="Tahoma" w:eastAsia="微软雅黑" w:hAnsi="Tahoma"/>
          <w:kern w:val="0"/>
          <w:sz w:val="22"/>
        </w:rPr>
      </w:pPr>
    </w:p>
    <w:p w14:paraId="0F3E5F25" w14:textId="428094ED" w:rsidR="00DA5842" w:rsidRDefault="000C4A2C" w:rsidP="000C4A2C">
      <w:pPr>
        <w:pStyle w:val="4"/>
        <w:spacing w:before="120" w:after="120"/>
      </w:pPr>
      <w:r>
        <w:rPr>
          <w:rFonts w:hint="eastAsia"/>
        </w:rPr>
        <w:t>2</w:t>
      </w:r>
      <w:r w:rsidR="00DA5842" w:rsidRPr="00FF481E">
        <w:rPr>
          <w:rFonts w:hint="eastAsia"/>
        </w:rPr>
        <w:t>）</w:t>
      </w:r>
      <w:r w:rsidR="00A1651C" w:rsidRPr="00A1651C">
        <w:rPr>
          <w:rFonts w:hint="eastAsia"/>
        </w:rPr>
        <w:t>吸附功能</w:t>
      </w:r>
      <w:r w:rsidR="00A1651C">
        <w:rPr>
          <w:rFonts w:hint="eastAsia"/>
        </w:rPr>
        <w:t>开关</w:t>
      </w:r>
    </w:p>
    <w:p w14:paraId="11F963AB" w14:textId="77777777" w:rsidR="00627277" w:rsidRPr="00627277" w:rsidRDefault="00627277" w:rsidP="00627277">
      <w:pPr>
        <w:snapToGrid w:val="0"/>
        <w:rPr>
          <w:rFonts w:ascii="Tahoma" w:eastAsia="微软雅黑" w:hAnsi="Tahoma"/>
          <w:kern w:val="0"/>
          <w:sz w:val="22"/>
        </w:rPr>
      </w:pPr>
      <w:r w:rsidRPr="00627277">
        <w:rPr>
          <w:rFonts w:ascii="Tahoma" w:eastAsia="微软雅黑" w:hAnsi="Tahoma" w:hint="eastAsia"/>
          <w:kern w:val="0"/>
          <w:sz w:val="22"/>
        </w:rPr>
        <w:t>图片可以设置吸附功能开关，</w:t>
      </w:r>
    </w:p>
    <w:p w14:paraId="1A0DD233" w14:textId="3CCFFBBD" w:rsidR="00A1651C" w:rsidRPr="00627277" w:rsidRDefault="00627277" w:rsidP="00627277">
      <w:pPr>
        <w:snapToGrid w:val="0"/>
        <w:rPr>
          <w:rFonts w:ascii="Tahoma" w:eastAsia="微软雅黑" w:hAnsi="Tahoma"/>
          <w:kern w:val="0"/>
          <w:sz w:val="22"/>
        </w:rPr>
      </w:pPr>
      <w:r w:rsidRPr="00627277">
        <w:rPr>
          <w:rFonts w:ascii="Tahoma" w:eastAsia="微软雅黑" w:hAnsi="Tahoma" w:hint="eastAsia"/>
          <w:kern w:val="0"/>
          <w:sz w:val="22"/>
        </w:rPr>
        <w:t>创建图片后，默认吸附功能都为开启状态。</w:t>
      </w:r>
    </w:p>
    <w:p w14:paraId="776B246F" w14:textId="45D9FBBA" w:rsidR="00627277" w:rsidRDefault="00627277" w:rsidP="00185C45">
      <w:pPr>
        <w:rPr>
          <w:rFonts w:ascii="Tahoma" w:eastAsia="微软雅黑" w:hAnsi="Tahoma"/>
          <w:kern w:val="0"/>
          <w:sz w:val="22"/>
        </w:rPr>
      </w:pPr>
      <w:r w:rsidRPr="00627277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19487537" wp14:editId="05C74D3D">
            <wp:extent cx="5153025" cy="438150"/>
            <wp:effectExtent l="0" t="0" r="9525" b="0"/>
            <wp:docPr id="2087585456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53025" cy="438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f"/>
        <w:tblW w:w="0" w:type="auto"/>
        <w:shd w:val="clear" w:color="auto" w:fill="FFF2CC" w:themeFill="accent4" w:themeFillTint="33"/>
        <w:tblLook w:val="04A0" w:firstRow="1" w:lastRow="0" w:firstColumn="1" w:lastColumn="0" w:noHBand="0" w:noVBand="1"/>
      </w:tblPr>
      <w:tblGrid>
        <w:gridCol w:w="8522"/>
      </w:tblGrid>
      <w:tr w:rsidR="00185C45" w14:paraId="12239029" w14:textId="77777777" w:rsidTr="00190643">
        <w:tc>
          <w:tcPr>
            <w:tcW w:w="8522" w:type="dxa"/>
            <w:shd w:val="clear" w:color="auto" w:fill="FFF2CC" w:themeFill="accent4" w:themeFillTint="33"/>
          </w:tcPr>
          <w:p w14:paraId="7E220AB6" w14:textId="27016837" w:rsidR="00185C45" w:rsidRDefault="00185C45" w:rsidP="00190643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注意，如果在图片吸附时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关闭图片吸附功能，</w:t>
            </w:r>
          </w:p>
          <w:p w14:paraId="7B01E10C" w14:textId="53782827" w:rsidR="00185C45" w:rsidRDefault="00185C45" w:rsidP="00190643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则图片会立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hyperlink w:anchor="_3）断开吸附" w:history="1">
              <w:r w:rsidRPr="00E30F4C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断开吸附</w:t>
              </w:r>
            </w:hyperlink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</w:tbl>
    <w:p w14:paraId="4CB29A0E" w14:textId="77777777" w:rsidR="00A1651C" w:rsidRPr="00627277" w:rsidRDefault="00A1651C" w:rsidP="00627277">
      <w:pPr>
        <w:snapToGrid w:val="0"/>
        <w:rPr>
          <w:rFonts w:ascii="Tahoma" w:eastAsia="微软雅黑" w:hAnsi="Tahoma"/>
          <w:kern w:val="0"/>
          <w:sz w:val="22"/>
        </w:rPr>
      </w:pPr>
    </w:p>
    <w:p w14:paraId="6A07CFC9" w14:textId="3B2D35D3" w:rsidR="00A1651C" w:rsidRPr="00FF481E" w:rsidRDefault="000C4A2C" w:rsidP="00A1651C">
      <w:pPr>
        <w:pStyle w:val="4"/>
        <w:spacing w:before="120" w:after="120"/>
      </w:pPr>
      <w:bookmarkStart w:id="18" w:name="_2）拖拽后可脱离槽"/>
      <w:bookmarkEnd w:id="18"/>
      <w:r>
        <w:rPr>
          <w:rFonts w:hint="eastAsia"/>
        </w:rPr>
        <w:t>3</w:t>
      </w:r>
      <w:r w:rsidR="00A1651C" w:rsidRPr="00FF481E">
        <w:rPr>
          <w:rFonts w:hint="eastAsia"/>
        </w:rPr>
        <w:t>）</w:t>
      </w:r>
      <w:r w:rsidR="00A1651C" w:rsidRPr="00A1651C">
        <w:rPr>
          <w:rFonts w:hint="eastAsia"/>
        </w:rPr>
        <w:t>拖拽后可脱离槽</w:t>
      </w:r>
    </w:p>
    <w:p w14:paraId="3A717509" w14:textId="77777777" w:rsidR="009B3FC6" w:rsidRDefault="009B3FC6" w:rsidP="009B3FC6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图片可以修改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拖拽脱离槽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开关，</w:t>
      </w:r>
    </w:p>
    <w:p w14:paraId="1F71C10D" w14:textId="578E07D5" w:rsidR="00A1651C" w:rsidRPr="009B3FC6" w:rsidRDefault="009B3FC6" w:rsidP="009B3FC6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默认为开启状态，即</w:t>
      </w:r>
      <w:r w:rsidR="00947147">
        <w:rPr>
          <w:rFonts w:ascii="Tahoma" w:eastAsia="微软雅黑" w:hAnsi="Tahoma" w:hint="eastAsia"/>
          <w:kern w:val="0"/>
          <w:sz w:val="22"/>
        </w:rPr>
        <w:t>可以脱离槽。</w:t>
      </w:r>
    </w:p>
    <w:p w14:paraId="04A190DC" w14:textId="36695BAB" w:rsidR="0014110E" w:rsidRPr="0014110E" w:rsidRDefault="0014110E" w:rsidP="00830FEC">
      <w:pPr>
        <w:rPr>
          <w:rFonts w:ascii="Tahoma" w:eastAsia="微软雅黑" w:hAnsi="Tahoma"/>
          <w:kern w:val="0"/>
          <w:sz w:val="22"/>
        </w:rPr>
      </w:pPr>
      <w:r w:rsidRPr="009B3FC6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407C8906" wp14:editId="6A14AE23">
            <wp:extent cx="5238750" cy="447675"/>
            <wp:effectExtent l="0" t="0" r="0" b="9525"/>
            <wp:docPr id="558489242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8750" cy="44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80F3D1" w14:textId="15E4D74B" w:rsidR="0014110E" w:rsidRDefault="00947147" w:rsidP="009B3FC6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注意，此功能只能确保图片拖出范围时，又会被吸回去。</w:t>
      </w:r>
    </w:p>
    <w:p w14:paraId="0D1087D0" w14:textId="5E59F358" w:rsidR="00947147" w:rsidRPr="009B3FC6" w:rsidRDefault="00947147" w:rsidP="009B3FC6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是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hyperlink w:anchor="_3）断开吸附" w:history="1">
        <w:r w:rsidRPr="00947147">
          <w:rPr>
            <w:rStyle w:val="a4"/>
            <w:rFonts w:ascii="Tahoma" w:eastAsia="微软雅黑" w:hAnsi="Tahoma" w:hint="eastAsia"/>
            <w:kern w:val="0"/>
            <w:sz w:val="22"/>
          </w:rPr>
          <w:t>断开吸附</w:t>
        </w:r>
      </w:hyperlink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情况，则无法吸回去。</w:t>
      </w:r>
    </w:p>
    <w:p w14:paraId="4C173B2E" w14:textId="77777777" w:rsidR="00DA5842" w:rsidRPr="009B3FC6" w:rsidRDefault="00DA5842" w:rsidP="009B3FC6">
      <w:pPr>
        <w:snapToGrid w:val="0"/>
        <w:rPr>
          <w:rFonts w:ascii="Tahoma" w:eastAsia="微软雅黑" w:hAnsi="Tahoma"/>
          <w:kern w:val="0"/>
          <w:sz w:val="22"/>
        </w:rPr>
      </w:pPr>
    </w:p>
    <w:p w14:paraId="44F53661" w14:textId="0E33F145" w:rsidR="00DA5842" w:rsidRPr="00DA5842" w:rsidRDefault="00DA5842" w:rsidP="00D938D7">
      <w:pPr>
        <w:widowControl/>
        <w:jc w:val="left"/>
      </w:pPr>
      <w:r>
        <w:br w:type="page"/>
      </w:r>
    </w:p>
    <w:p w14:paraId="2E65AAE9" w14:textId="77777777" w:rsidR="00626125" w:rsidRDefault="00626125" w:rsidP="00626125">
      <w:pPr>
        <w:pStyle w:val="2"/>
      </w:pPr>
      <w:r>
        <w:rPr>
          <w:rFonts w:hint="eastAsia"/>
        </w:rPr>
        <w:lastRenderedPageBreak/>
        <w:t>从零开始设计（DIY）</w:t>
      </w:r>
    </w:p>
    <w:p w14:paraId="396CEEF8" w14:textId="7E897DC2" w:rsidR="00F82623" w:rsidRDefault="00F82623" w:rsidP="005D6471">
      <w:pPr>
        <w:pStyle w:val="3"/>
      </w:pPr>
      <w:r>
        <w:rPr>
          <w:rFonts w:hint="eastAsia"/>
        </w:rPr>
        <w:t>设计</w:t>
      </w:r>
      <w:r w:rsidR="005D6471">
        <w:rPr>
          <w:rFonts w:hint="eastAsia"/>
        </w:rPr>
        <w:t>拼图</w:t>
      </w:r>
      <w:r>
        <w:rPr>
          <w:rFonts w:hint="eastAsia"/>
        </w:rPr>
        <w:t>解谜</w:t>
      </w:r>
    </w:p>
    <w:p w14:paraId="7166DCE3" w14:textId="77777777" w:rsidR="005D6471" w:rsidRDefault="005D6471" w:rsidP="005D6471">
      <w:pPr>
        <w:snapToGrid w:val="0"/>
        <w:rPr>
          <w:rFonts w:ascii="Tahoma" w:eastAsia="微软雅黑" w:hAnsi="Tahoma"/>
          <w:kern w:val="0"/>
          <w:sz w:val="22"/>
        </w:rPr>
      </w:pPr>
      <w:r w:rsidRPr="00626125">
        <w:rPr>
          <w:rFonts w:ascii="Tahoma" w:eastAsia="微软雅黑" w:hAnsi="Tahoma" w:hint="eastAsia"/>
          <w:kern w:val="0"/>
          <w:sz w:val="22"/>
        </w:rPr>
        <w:t>示例中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626125">
        <w:rPr>
          <w:rFonts w:ascii="Tahoma" w:eastAsia="微软雅黑" w:hAnsi="Tahoma" w:hint="eastAsia"/>
          <w:color w:val="00B050"/>
          <w:kern w:val="0"/>
          <w:sz w:val="22"/>
        </w:rPr>
        <w:t>设计</w:t>
      </w:r>
      <w:r w:rsidRPr="00626125">
        <w:rPr>
          <w:rFonts w:ascii="Tahoma" w:eastAsia="微软雅黑" w:hAnsi="Tahoma" w:hint="eastAsia"/>
          <w:color w:val="00B050"/>
          <w:kern w:val="0"/>
          <w:sz w:val="22"/>
        </w:rPr>
        <w:t>-</w:t>
      </w:r>
      <w:r w:rsidRPr="00626125">
        <w:rPr>
          <w:rFonts w:ascii="Tahoma" w:eastAsia="微软雅黑" w:hAnsi="Tahoma" w:hint="eastAsia"/>
          <w:color w:val="00B050"/>
          <w:kern w:val="0"/>
          <w:sz w:val="22"/>
        </w:rPr>
        <w:t>限时拼图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就是基于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拖拽插件与吸附插件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设计出来的谜题。</w:t>
      </w:r>
    </w:p>
    <w:p w14:paraId="28DDE5DF" w14:textId="65459201" w:rsidR="005D6471" w:rsidRPr="008A1EB5" w:rsidRDefault="005D6471" w:rsidP="008A1EB5">
      <w:pPr>
        <w:snapToGrid w:val="0"/>
        <w:spacing w:after="200"/>
      </w:pPr>
      <w:r>
        <w:rPr>
          <w:rFonts w:ascii="Tahoma" w:eastAsia="微软雅黑" w:hAnsi="Tahoma" w:hint="eastAsia"/>
          <w:kern w:val="0"/>
          <w:sz w:val="22"/>
        </w:rPr>
        <w:t>你可以去看看“</w:t>
      </w:r>
      <w:r w:rsidRPr="00626125">
        <w:rPr>
          <w:rFonts w:ascii="Tahoma" w:eastAsia="微软雅黑" w:hAnsi="Tahoma"/>
          <w:color w:val="0070C0"/>
          <w:kern w:val="0"/>
          <w:sz w:val="22"/>
        </w:rPr>
        <w:t>14.</w:t>
      </w:r>
      <w:r w:rsidRPr="00626125">
        <w:rPr>
          <w:rFonts w:ascii="Tahoma" w:eastAsia="微软雅黑" w:hAnsi="Tahoma"/>
          <w:color w:val="0070C0"/>
          <w:kern w:val="0"/>
          <w:sz w:val="22"/>
        </w:rPr>
        <w:t>鼠标</w:t>
      </w:r>
      <w:r w:rsidRPr="00626125">
        <w:rPr>
          <w:rFonts w:ascii="Tahoma" w:eastAsia="微软雅黑" w:hAnsi="Tahoma" w:hint="eastAsia"/>
          <w:color w:val="0070C0"/>
          <w:kern w:val="0"/>
          <w:sz w:val="22"/>
        </w:rPr>
        <w:t xml:space="preserve"> &gt; </w:t>
      </w:r>
      <w:r w:rsidRPr="00626125">
        <w:rPr>
          <w:rFonts w:ascii="Tahoma" w:eastAsia="微软雅黑" w:hAnsi="Tahoma" w:hint="eastAsia"/>
          <w:color w:val="0070C0"/>
          <w:kern w:val="0"/>
          <w:sz w:val="22"/>
        </w:rPr>
        <w:t>解谜设计</w:t>
      </w:r>
      <w:r w:rsidRPr="00626125">
        <w:rPr>
          <w:rFonts w:ascii="Tahoma" w:eastAsia="微软雅黑" w:hAnsi="Tahoma"/>
          <w:color w:val="0070C0"/>
          <w:kern w:val="0"/>
          <w:sz w:val="22"/>
        </w:rPr>
        <w:t>-</w:t>
      </w:r>
      <w:r w:rsidRPr="00626125">
        <w:rPr>
          <w:rFonts w:ascii="Tahoma" w:eastAsia="微软雅黑" w:hAnsi="Tahoma"/>
          <w:color w:val="0070C0"/>
          <w:kern w:val="0"/>
          <w:sz w:val="22"/>
        </w:rPr>
        <w:t>限时拼图</w:t>
      </w:r>
      <w:r w:rsidRPr="00626125">
        <w:rPr>
          <w:rFonts w:ascii="Tahoma" w:eastAsia="微软雅黑" w:hAnsi="Tahoma"/>
          <w:color w:val="0070C0"/>
          <w:kern w:val="0"/>
          <w:sz w:val="22"/>
        </w:rPr>
        <w:t>.docx</w:t>
      </w:r>
      <w:r>
        <w:rPr>
          <w:rFonts w:ascii="Tahoma" w:eastAsia="微软雅黑" w:hAnsi="Tahoma" w:hint="eastAsia"/>
          <w:kern w:val="0"/>
          <w:sz w:val="22"/>
        </w:rPr>
        <w:t>”。</w:t>
      </w:r>
    </w:p>
    <w:p w14:paraId="3EA72C8A" w14:textId="77777777" w:rsidR="008A1EB5" w:rsidRDefault="005D6471" w:rsidP="008A1EB5">
      <w:pPr>
        <w:snapToGrid w:val="0"/>
        <w:rPr>
          <w:rFonts w:ascii="Tahoma" w:eastAsia="微软雅黑" w:hAnsi="Tahoma"/>
          <w:kern w:val="0"/>
          <w:sz w:val="22"/>
        </w:rPr>
      </w:pPr>
      <w:r w:rsidRPr="005D6471">
        <w:rPr>
          <w:rFonts w:ascii="Tahoma" w:eastAsia="微软雅黑" w:hAnsi="Tahoma" w:hint="eastAsia"/>
          <w:kern w:val="0"/>
          <w:sz w:val="22"/>
        </w:rPr>
        <w:t>拼图解谜可以</w:t>
      </w:r>
      <w:r w:rsidR="008A1EB5">
        <w:rPr>
          <w:rFonts w:ascii="Tahoma" w:eastAsia="微软雅黑" w:hAnsi="Tahoma" w:hint="eastAsia"/>
          <w:kern w:val="0"/>
          <w:sz w:val="22"/>
        </w:rPr>
        <w:t>设计成两种类型：</w:t>
      </w:r>
    </w:p>
    <w:p w14:paraId="523AF5B3" w14:textId="069C7871" w:rsidR="008A1EB5" w:rsidRDefault="005D6471" w:rsidP="008A1EB5">
      <w:pPr>
        <w:snapToGrid w:val="0"/>
        <w:ind w:firstLineChars="100" w:firstLine="220"/>
        <w:rPr>
          <w:rFonts w:ascii="Tahoma" w:eastAsia="微软雅黑" w:hAnsi="Tahoma"/>
          <w:kern w:val="0"/>
          <w:sz w:val="22"/>
        </w:rPr>
      </w:pPr>
      <w:r w:rsidRPr="005D6471">
        <w:rPr>
          <w:rFonts w:ascii="Tahoma" w:eastAsia="微软雅黑" w:hAnsi="Tahoma" w:hint="eastAsia"/>
          <w:kern w:val="0"/>
          <w:sz w:val="22"/>
        </w:rPr>
        <w:t>传统型（一个个拼图碎片拖进</w:t>
      </w:r>
      <w:r w:rsidR="008A1EB5">
        <w:rPr>
          <w:rFonts w:ascii="Tahoma" w:eastAsia="微软雅黑" w:hAnsi="Tahoma" w:hint="eastAsia"/>
          <w:kern w:val="0"/>
          <w:sz w:val="22"/>
        </w:rPr>
        <w:t>拼图板</w:t>
      </w:r>
      <w:r w:rsidRPr="005D6471">
        <w:rPr>
          <w:rFonts w:ascii="Tahoma" w:eastAsia="微软雅黑" w:hAnsi="Tahoma" w:hint="eastAsia"/>
          <w:kern w:val="0"/>
          <w:sz w:val="22"/>
        </w:rPr>
        <w:t>）</w:t>
      </w:r>
      <w:r w:rsidRPr="005D6471">
        <w:rPr>
          <w:rFonts w:ascii="Tahoma" w:eastAsia="微软雅黑" w:hAnsi="Tahoma" w:hint="eastAsia"/>
          <w:kern w:val="0"/>
          <w:sz w:val="22"/>
        </w:rPr>
        <w:t xml:space="preserve"> </w:t>
      </w:r>
    </w:p>
    <w:p w14:paraId="63E07192" w14:textId="29AFD642" w:rsidR="00626125" w:rsidRDefault="005D6471" w:rsidP="008A1EB5">
      <w:pPr>
        <w:snapToGrid w:val="0"/>
        <w:ind w:firstLineChars="100" w:firstLine="220"/>
        <w:rPr>
          <w:rFonts w:ascii="Tahoma" w:eastAsia="微软雅黑" w:hAnsi="Tahoma"/>
          <w:kern w:val="0"/>
          <w:sz w:val="22"/>
        </w:rPr>
      </w:pPr>
      <w:r w:rsidRPr="005D6471">
        <w:rPr>
          <w:rFonts w:ascii="Tahoma" w:eastAsia="微软雅黑" w:hAnsi="Tahoma" w:hint="eastAsia"/>
          <w:kern w:val="0"/>
          <w:sz w:val="22"/>
        </w:rPr>
        <w:t>交换型</w:t>
      </w:r>
      <w:r w:rsidR="008A1EB5">
        <w:rPr>
          <w:rFonts w:ascii="Tahoma" w:eastAsia="微软雅黑" w:hAnsi="Tahoma" w:hint="eastAsia"/>
          <w:kern w:val="0"/>
          <w:sz w:val="22"/>
        </w:rPr>
        <w:t>（拼图碎片随机分布在拼图板内，拖拽</w:t>
      </w:r>
      <w:r w:rsidR="00E56A25">
        <w:rPr>
          <w:rFonts w:ascii="Tahoma" w:eastAsia="微软雅黑" w:hAnsi="Tahoma" w:hint="eastAsia"/>
          <w:kern w:val="0"/>
          <w:sz w:val="22"/>
        </w:rPr>
        <w:t>拼图碎片能交换碎片位置</w:t>
      </w:r>
      <w:r w:rsidR="008A1EB5">
        <w:rPr>
          <w:rFonts w:ascii="Tahoma" w:eastAsia="微软雅黑" w:hAnsi="Tahoma" w:hint="eastAsia"/>
          <w:kern w:val="0"/>
          <w:sz w:val="22"/>
        </w:rPr>
        <w:t>）</w:t>
      </w:r>
    </w:p>
    <w:p w14:paraId="5F8137EB" w14:textId="2DA5A8AA" w:rsidR="00DA7FAC" w:rsidRPr="005D6471" w:rsidRDefault="00DA7FAC" w:rsidP="00DA7FAC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具体可以去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626125">
        <w:rPr>
          <w:rFonts w:ascii="Tahoma" w:eastAsia="微软雅黑" w:hAnsi="Tahoma" w:hint="eastAsia"/>
          <w:color w:val="00B050"/>
          <w:kern w:val="0"/>
          <w:sz w:val="22"/>
        </w:rPr>
        <w:t>设计</w:t>
      </w:r>
      <w:r w:rsidRPr="00626125">
        <w:rPr>
          <w:rFonts w:ascii="Tahoma" w:eastAsia="微软雅黑" w:hAnsi="Tahoma" w:hint="eastAsia"/>
          <w:color w:val="00B050"/>
          <w:kern w:val="0"/>
          <w:sz w:val="22"/>
        </w:rPr>
        <w:t>-</w:t>
      </w:r>
      <w:r w:rsidRPr="00626125">
        <w:rPr>
          <w:rFonts w:ascii="Tahoma" w:eastAsia="微软雅黑" w:hAnsi="Tahoma" w:hint="eastAsia"/>
          <w:color w:val="00B050"/>
          <w:kern w:val="0"/>
          <w:sz w:val="22"/>
        </w:rPr>
        <w:t>限时拼图</w:t>
      </w:r>
      <w:r>
        <w:rPr>
          <w:rFonts w:ascii="Tahoma" w:eastAsia="微软雅黑" w:hAnsi="Tahoma" w:hint="eastAsia"/>
          <w:color w:val="00B050"/>
          <w:kern w:val="0"/>
          <w:sz w:val="22"/>
        </w:rPr>
        <w:t xml:space="preserve"> </w:t>
      </w:r>
      <w:r w:rsidRPr="00DA7FAC">
        <w:rPr>
          <w:rFonts w:ascii="Tahoma" w:eastAsia="微软雅黑" w:hAnsi="Tahoma" w:hint="eastAsia"/>
          <w:kern w:val="0"/>
          <w:sz w:val="22"/>
        </w:rPr>
        <w:t>的第二关解谜。</w:t>
      </w:r>
    </w:p>
    <w:p w14:paraId="533597F7" w14:textId="5312B7E4" w:rsidR="005D6471" w:rsidRPr="005D6471" w:rsidRDefault="008A1EB5" w:rsidP="008A1EB5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8A1EB5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10257DA6" wp14:editId="0951F84A">
            <wp:extent cx="2437849" cy="1327867"/>
            <wp:effectExtent l="0" t="0" r="635" b="5715"/>
            <wp:docPr id="514866871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47536" cy="13331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21A278" w14:textId="77777777" w:rsidR="005D6471" w:rsidRPr="005D6471" w:rsidRDefault="005D6471" w:rsidP="008A1EB5">
      <w:pPr>
        <w:snapToGrid w:val="0"/>
        <w:rPr>
          <w:rFonts w:ascii="Tahoma" w:eastAsia="微软雅黑" w:hAnsi="Tahoma"/>
          <w:kern w:val="0"/>
          <w:sz w:val="22"/>
        </w:rPr>
      </w:pPr>
    </w:p>
    <w:p w14:paraId="48E8EBC2" w14:textId="2AA94001" w:rsidR="00F82623" w:rsidRPr="005D6471" w:rsidRDefault="00F82623" w:rsidP="008A1EB5">
      <w:pPr>
        <w:snapToGrid w:val="0"/>
        <w:rPr>
          <w:rFonts w:ascii="Tahoma" w:eastAsia="微软雅黑" w:hAnsi="Tahoma"/>
          <w:kern w:val="0"/>
          <w:sz w:val="22"/>
        </w:rPr>
      </w:pPr>
      <w:r w:rsidRPr="005D6471">
        <w:rPr>
          <w:rFonts w:ascii="Tahoma" w:eastAsia="微软雅黑" w:hAnsi="Tahoma"/>
          <w:kern w:val="0"/>
          <w:sz w:val="22"/>
        </w:rPr>
        <w:br w:type="page"/>
      </w:r>
    </w:p>
    <w:p w14:paraId="0D5A690A" w14:textId="49CB6F4F" w:rsidR="00626125" w:rsidRPr="00E9723A" w:rsidRDefault="00626125" w:rsidP="00626125">
      <w:pPr>
        <w:pStyle w:val="3"/>
      </w:pPr>
      <w:r>
        <w:rPr>
          <w:rFonts w:hint="eastAsia"/>
        </w:rPr>
        <w:lastRenderedPageBreak/>
        <w:t>设计书本交换解谜</w:t>
      </w:r>
    </w:p>
    <w:p w14:paraId="607C678B" w14:textId="77777777" w:rsidR="00626125" w:rsidRPr="00891852" w:rsidRDefault="00626125" w:rsidP="00626125">
      <w:pPr>
        <w:pStyle w:val="4"/>
      </w:pPr>
      <w:bookmarkStart w:id="19" w:name="_Hlk158099763"/>
      <w:r w:rsidRPr="00891852">
        <w:t>1</w:t>
      </w:r>
      <w:r w:rsidRPr="00891852">
        <w:rPr>
          <w:rFonts w:hint="eastAsia"/>
        </w:rPr>
        <w:t>. 设置一个目标</w:t>
      </w:r>
    </w:p>
    <w:bookmarkEnd w:id="19"/>
    <w:p w14:paraId="40CFE2BE" w14:textId="4D40C5A1" w:rsidR="00626125" w:rsidRDefault="00AE1419" w:rsidP="00737386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2023</w:t>
      </w:r>
      <w:r>
        <w:rPr>
          <w:rFonts w:ascii="Tahoma" w:eastAsia="微软雅黑" w:hAnsi="Tahoma" w:hint="eastAsia"/>
          <w:kern w:val="0"/>
          <w:sz w:val="22"/>
        </w:rPr>
        <w:t>年</w:t>
      </w: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月</w:t>
      </w:r>
      <w:r>
        <w:rPr>
          <w:rFonts w:ascii="Tahoma" w:eastAsia="微软雅黑" w:hAnsi="Tahoma" w:hint="eastAsia"/>
          <w:kern w:val="0"/>
          <w:sz w:val="22"/>
        </w:rPr>
        <w:t>11</w:t>
      </w:r>
      <w:r>
        <w:rPr>
          <w:rFonts w:ascii="Tahoma" w:eastAsia="微软雅黑" w:hAnsi="Tahoma" w:hint="eastAsia"/>
          <w:kern w:val="0"/>
          <w:sz w:val="22"/>
        </w:rPr>
        <w:t>日，作者我在</w:t>
      </w:r>
      <w:r w:rsidR="00EC7522">
        <w:rPr>
          <w:rFonts w:ascii="Tahoma" w:eastAsia="微软雅黑" w:hAnsi="Tahoma" w:hint="eastAsia"/>
          <w:kern w:val="0"/>
          <w:sz w:val="22"/>
        </w:rPr>
        <w:t>看</w:t>
      </w:r>
      <w:r w:rsidR="00EC7522">
        <w:rPr>
          <w:rFonts w:ascii="Tahoma" w:eastAsia="微软雅黑" w:hAnsi="Tahoma" w:hint="eastAsia"/>
          <w:kern w:val="0"/>
          <w:sz w:val="22"/>
        </w:rPr>
        <w:t xml:space="preserve"> </w:t>
      </w:r>
      <w:r w:rsidR="00EC7522">
        <w:rPr>
          <w:rFonts w:ascii="Tahoma" w:eastAsia="微软雅黑" w:hAnsi="Tahoma" w:hint="eastAsia"/>
          <w:kern w:val="0"/>
          <w:sz w:val="22"/>
        </w:rPr>
        <w:t>逆风笑</w:t>
      </w:r>
      <w:r w:rsidR="00EC7522">
        <w:rPr>
          <w:rFonts w:ascii="Tahoma" w:eastAsia="微软雅黑" w:hAnsi="Tahoma" w:hint="eastAsia"/>
          <w:kern w:val="0"/>
          <w:sz w:val="22"/>
        </w:rPr>
        <w:t>up</w:t>
      </w:r>
      <w:r w:rsidR="00EC7522">
        <w:rPr>
          <w:rFonts w:ascii="Tahoma" w:eastAsia="微软雅黑" w:hAnsi="Tahoma" w:hint="eastAsia"/>
          <w:kern w:val="0"/>
          <w:sz w:val="22"/>
        </w:rPr>
        <w:t>主</w:t>
      </w:r>
      <w:r w:rsidR="00EC7522">
        <w:rPr>
          <w:rFonts w:ascii="Tahoma" w:eastAsia="微软雅黑" w:hAnsi="Tahoma" w:hint="eastAsia"/>
          <w:kern w:val="0"/>
          <w:sz w:val="22"/>
        </w:rPr>
        <w:t xml:space="preserve"> </w:t>
      </w:r>
      <w:r w:rsidR="00EC7522">
        <w:rPr>
          <w:rFonts w:ascii="Tahoma" w:eastAsia="微软雅黑" w:hAnsi="Tahoma" w:hint="eastAsia"/>
          <w:kern w:val="0"/>
          <w:sz w:val="22"/>
        </w:rPr>
        <w:t>的视频时</w:t>
      </w:r>
      <w:r w:rsidR="004532F3">
        <w:rPr>
          <w:rFonts w:ascii="Tahoma" w:eastAsia="微软雅黑" w:hAnsi="Tahoma" w:hint="eastAsia"/>
          <w:kern w:val="0"/>
          <w:sz w:val="22"/>
        </w:rPr>
        <w:t xml:space="preserve"> </w:t>
      </w:r>
      <w:r w:rsidR="004532F3">
        <w:rPr>
          <w:rFonts w:ascii="Tahoma" w:eastAsia="微软雅黑" w:hAnsi="Tahoma" w:hint="eastAsia"/>
          <w:kern w:val="0"/>
          <w:sz w:val="22"/>
        </w:rPr>
        <w:t>看见了</w:t>
      </w:r>
      <w:r w:rsidR="00386C1B">
        <w:rPr>
          <w:rFonts w:ascii="Tahoma" w:eastAsia="微软雅黑" w:hAnsi="Tahoma" w:hint="eastAsia"/>
          <w:kern w:val="0"/>
          <w:sz w:val="22"/>
        </w:rPr>
        <w:t>类似的</w:t>
      </w:r>
      <w:r w:rsidR="004532F3">
        <w:rPr>
          <w:rFonts w:ascii="Tahoma" w:eastAsia="微软雅黑" w:hAnsi="Tahoma" w:hint="eastAsia"/>
          <w:kern w:val="0"/>
          <w:sz w:val="22"/>
        </w:rPr>
        <w:t>解谜。</w:t>
      </w:r>
    </w:p>
    <w:p w14:paraId="18EDF48B" w14:textId="3F670587" w:rsidR="005E66CA" w:rsidRPr="005E66CA" w:rsidRDefault="005E66CA" w:rsidP="00737386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《</w:t>
      </w:r>
      <w:r w:rsidRPr="005E66CA">
        <w:rPr>
          <w:rFonts w:ascii="Tahoma" w:eastAsia="微软雅黑" w:hAnsi="Tahoma"/>
          <w:kern w:val="0"/>
          <w:sz w:val="22"/>
        </w:rPr>
        <w:t>A Little to the Left</w:t>
      </w:r>
      <w:r>
        <w:rPr>
          <w:rFonts w:ascii="Tahoma" w:eastAsia="微软雅黑" w:hAnsi="Tahoma" w:hint="eastAsia"/>
          <w:kern w:val="0"/>
          <w:sz w:val="22"/>
        </w:rPr>
        <w:t>》</w:t>
      </w:r>
    </w:p>
    <w:p w14:paraId="54640038" w14:textId="4CF9AB77" w:rsidR="00EC7522" w:rsidRPr="00EC7522" w:rsidRDefault="00000000" w:rsidP="00737386">
      <w:pPr>
        <w:snapToGrid w:val="0"/>
        <w:rPr>
          <w:rFonts w:ascii="Tahoma" w:eastAsia="微软雅黑" w:hAnsi="Tahoma"/>
          <w:kern w:val="0"/>
          <w:sz w:val="22"/>
        </w:rPr>
      </w:pPr>
      <w:hyperlink r:id="rId54" w:history="1">
        <w:r w:rsidR="00EC7522" w:rsidRPr="0040495B">
          <w:rPr>
            <w:rStyle w:val="a4"/>
            <w:rFonts w:ascii="Tahoma" w:eastAsia="微软雅黑" w:hAnsi="Tahoma"/>
            <w:kern w:val="0"/>
            <w:sz w:val="22"/>
          </w:rPr>
          <w:t>https://www.bilibili.com/video/BV1vd4y1r7Vu/</w:t>
        </w:r>
      </w:hyperlink>
      <w:r w:rsidR="00EC7522">
        <w:rPr>
          <w:rFonts w:ascii="Tahoma" w:eastAsia="微软雅黑" w:hAnsi="Tahoma" w:hint="eastAsia"/>
          <w:kern w:val="0"/>
          <w:sz w:val="22"/>
        </w:rPr>
        <w:t xml:space="preserve"> </w:t>
      </w:r>
    </w:p>
    <w:p w14:paraId="7A8BF3B6" w14:textId="36A98199" w:rsidR="004532F3" w:rsidRDefault="004532F3" w:rsidP="00737386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当时吸附槽功能还没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交换吸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功能，然后</w:t>
      </w:r>
      <w:r w:rsidR="00D5152E">
        <w:rPr>
          <w:rFonts w:ascii="Tahoma" w:eastAsia="微软雅黑" w:hAnsi="Tahoma" w:hint="eastAsia"/>
          <w:kern w:val="0"/>
          <w:sz w:val="22"/>
        </w:rPr>
        <w:t>作者</w:t>
      </w:r>
      <w:r w:rsidR="00BC4631">
        <w:rPr>
          <w:rFonts w:ascii="Tahoma" w:eastAsia="微软雅黑" w:hAnsi="Tahoma" w:hint="eastAsia"/>
          <w:kern w:val="0"/>
          <w:sz w:val="22"/>
        </w:rPr>
        <w:t>我</w:t>
      </w:r>
      <w:r>
        <w:rPr>
          <w:rFonts w:ascii="Tahoma" w:eastAsia="微软雅黑" w:hAnsi="Tahoma" w:hint="eastAsia"/>
          <w:kern w:val="0"/>
          <w:sz w:val="22"/>
        </w:rPr>
        <w:t>记了个坑，没填。</w:t>
      </w:r>
    </w:p>
    <w:p w14:paraId="593B4F22" w14:textId="4C2B6ABD" w:rsidR="00FE1469" w:rsidRDefault="004532F3" w:rsidP="004532F3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5383831E" wp14:editId="5233AB9D">
            <wp:extent cx="4343400" cy="2293541"/>
            <wp:effectExtent l="0" t="0" r="0" b="0"/>
            <wp:docPr id="1304771915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49105" cy="22965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B7E14D" w14:textId="1C0B28A8" w:rsidR="004532F3" w:rsidRDefault="004532F3" w:rsidP="00737386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后来，</w:t>
      </w:r>
      <w:r>
        <w:rPr>
          <w:rFonts w:ascii="Tahoma" w:eastAsia="微软雅黑" w:hAnsi="Tahoma" w:hint="eastAsia"/>
          <w:kern w:val="0"/>
          <w:sz w:val="22"/>
        </w:rPr>
        <w:t>2024</w:t>
      </w:r>
      <w:r>
        <w:rPr>
          <w:rFonts w:ascii="Tahoma" w:eastAsia="微软雅黑" w:hAnsi="Tahoma" w:hint="eastAsia"/>
          <w:kern w:val="0"/>
          <w:sz w:val="22"/>
        </w:rPr>
        <w:t>年</w:t>
      </w:r>
      <w:r>
        <w:rPr>
          <w:rFonts w:ascii="Tahoma" w:eastAsia="微软雅黑" w:hAnsi="Tahoma" w:hint="eastAsia"/>
          <w:kern w:val="0"/>
          <w:sz w:val="22"/>
        </w:rPr>
        <w:t>4</w:t>
      </w:r>
      <w:r>
        <w:rPr>
          <w:rFonts w:ascii="Tahoma" w:eastAsia="微软雅黑" w:hAnsi="Tahoma" w:hint="eastAsia"/>
          <w:kern w:val="0"/>
          <w:sz w:val="22"/>
        </w:rPr>
        <w:t>月，作者我对所有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图片类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插件进行大更新，然后我想起了这个。</w:t>
      </w:r>
    </w:p>
    <w:p w14:paraId="42CA2068" w14:textId="77777777" w:rsidR="004532F3" w:rsidRDefault="004532F3" w:rsidP="00737386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个功能看起来很简单，于是我开坑了。</w:t>
      </w:r>
    </w:p>
    <w:p w14:paraId="72778415" w14:textId="5F6D2267" w:rsidR="00AE1419" w:rsidRPr="007A67EA" w:rsidRDefault="004532F3" w:rsidP="00737386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然后我就经历了一整个星期的数学模型构建的折磨。</w:t>
      </w:r>
      <w:r>
        <w:rPr>
          <w:rFonts w:ascii="Tahoma" w:eastAsia="微软雅黑" w:hAnsi="Tahoma" w:hint="eastAsia"/>
          <w:kern w:val="0"/>
          <w:sz w:val="22"/>
        </w:rPr>
        <w:t>w(</w:t>
      </w:r>
      <w:r>
        <w:rPr>
          <w:rFonts w:ascii="Tahoma" w:eastAsia="微软雅黑" w:hAnsi="Tahoma" w:hint="eastAsia"/>
          <w:kern w:val="0"/>
          <w:sz w:val="22"/>
        </w:rPr>
        <w:t>ﾟДﾟ</w:t>
      </w:r>
      <w:r>
        <w:rPr>
          <w:rFonts w:ascii="Tahoma" w:eastAsia="微软雅黑" w:hAnsi="Tahoma" w:hint="eastAsia"/>
          <w:kern w:val="0"/>
          <w:sz w:val="22"/>
        </w:rPr>
        <w:t xml:space="preserve">)w </w:t>
      </w:r>
    </w:p>
    <w:p w14:paraId="023A7BA1" w14:textId="445F6C21" w:rsidR="00626125" w:rsidRDefault="006863E3" w:rsidP="00626125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看起来的简单功能，实际上一点都不简单。</w:t>
      </w:r>
    </w:p>
    <w:p w14:paraId="14AAB7B2" w14:textId="77777777" w:rsidR="006863E3" w:rsidRPr="007A67EA" w:rsidRDefault="006863E3" w:rsidP="00626125">
      <w:pPr>
        <w:snapToGrid w:val="0"/>
        <w:rPr>
          <w:rFonts w:ascii="Tahoma" w:eastAsia="微软雅黑" w:hAnsi="Tahoma"/>
          <w:kern w:val="0"/>
          <w:sz w:val="22"/>
        </w:rPr>
      </w:pPr>
    </w:p>
    <w:p w14:paraId="18A5727C" w14:textId="77777777" w:rsidR="00626125" w:rsidRPr="00076A18" w:rsidRDefault="00626125" w:rsidP="00626125">
      <w:pPr>
        <w:pStyle w:val="4"/>
      </w:pPr>
      <w:r w:rsidRPr="00076A18">
        <w:t xml:space="preserve">2. </w:t>
      </w:r>
      <w:r w:rsidRPr="00076A18">
        <w:rPr>
          <w:rFonts w:hint="eastAsia"/>
        </w:rPr>
        <w:t>结构</w:t>
      </w:r>
      <w:r>
        <w:rPr>
          <w:rFonts w:hint="eastAsia"/>
        </w:rPr>
        <w:t>规划/流程梳理</w:t>
      </w:r>
    </w:p>
    <w:p w14:paraId="1E25ABDC" w14:textId="780AA91E" w:rsidR="00626125" w:rsidRDefault="00E83CC1" w:rsidP="00626125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》</w:t>
      </w:r>
      <w:r w:rsidR="00E950EA">
        <w:rPr>
          <w:rFonts w:ascii="Tahoma" w:eastAsia="微软雅黑" w:hAnsi="Tahoma" w:hint="eastAsia"/>
          <w:kern w:val="0"/>
          <w:sz w:val="22"/>
        </w:rPr>
        <w:t>槽有三种类型</w:t>
      </w:r>
      <w:r w:rsidR="00626125">
        <w:rPr>
          <w:rFonts w:ascii="Tahoma" w:eastAsia="微软雅黑" w:hAnsi="Tahoma" w:hint="eastAsia"/>
          <w:kern w:val="0"/>
          <w:sz w:val="22"/>
        </w:rPr>
        <w:t>：</w:t>
      </w:r>
      <w:r w:rsidR="00E950EA">
        <w:rPr>
          <w:rFonts w:ascii="Tahoma" w:eastAsia="微软雅黑" w:hAnsi="Tahoma" w:hint="eastAsia"/>
          <w:kern w:val="0"/>
          <w:sz w:val="22"/>
        </w:rPr>
        <w:t>必然吸附、一般吸附、交换吸附。</w:t>
      </w:r>
    </w:p>
    <w:p w14:paraId="2A9B1C35" w14:textId="14616920" w:rsidR="00E950EA" w:rsidRDefault="00E950EA" w:rsidP="00E83CC1">
      <w:pPr>
        <w:snapToGrid w:val="0"/>
        <w:spacing w:after="200"/>
        <w:ind w:firstLineChars="100" w:firstLine="22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要设计</w:t>
      </w:r>
      <w:r w:rsidR="00E83CC1">
        <w:rPr>
          <w:rFonts w:ascii="Tahoma" w:eastAsia="微软雅黑" w:hAnsi="Tahoma" w:hint="eastAsia"/>
          <w:kern w:val="0"/>
          <w:sz w:val="22"/>
        </w:rPr>
        <w:t>书本的</w:t>
      </w:r>
      <w:r>
        <w:rPr>
          <w:rFonts w:ascii="Tahoma" w:eastAsia="微软雅黑" w:hAnsi="Tahoma" w:hint="eastAsia"/>
          <w:kern w:val="0"/>
          <w:sz w:val="22"/>
        </w:rPr>
        <w:t>解谜，使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交换吸附。</w:t>
      </w:r>
    </w:p>
    <w:p w14:paraId="62BF4AB1" w14:textId="13A9858A" w:rsidR="00E950EA" w:rsidRDefault="00E83CC1" w:rsidP="00626125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》</w:t>
      </w:r>
      <w:r w:rsidR="00E950EA">
        <w:rPr>
          <w:rFonts w:ascii="Tahoma" w:eastAsia="微软雅黑" w:hAnsi="Tahoma" w:hint="eastAsia"/>
          <w:kern w:val="0"/>
          <w:sz w:val="22"/>
        </w:rPr>
        <w:t>书本不能被拖走，所以要关闭可脱离槽设置。</w:t>
      </w:r>
    </w:p>
    <w:p w14:paraId="52C1EE40" w14:textId="74DDF3F9" w:rsidR="00E950EA" w:rsidRDefault="00E950EA" w:rsidP="00F05126">
      <w:pPr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9B3FC6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01E598CA" wp14:editId="60231E46">
            <wp:extent cx="5238750" cy="447675"/>
            <wp:effectExtent l="0" t="0" r="0" b="9525"/>
            <wp:docPr id="822912481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8750" cy="44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B405D4F" w14:textId="7CFBA666" w:rsidR="00E950EA" w:rsidRDefault="00E83CC1" w:rsidP="00626125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》</w:t>
      </w:r>
      <w:r w:rsidR="00E950EA">
        <w:rPr>
          <w:rFonts w:ascii="Tahoma" w:eastAsia="微软雅黑" w:hAnsi="Tahoma" w:hint="eastAsia"/>
          <w:kern w:val="0"/>
          <w:sz w:val="22"/>
        </w:rPr>
        <w:t>注意</w:t>
      </w:r>
      <w:r>
        <w:rPr>
          <w:rFonts w:ascii="Tahoma" w:eastAsia="微软雅黑" w:hAnsi="Tahoma" w:hint="eastAsia"/>
          <w:kern w:val="0"/>
          <w:sz w:val="22"/>
        </w:rPr>
        <w:t>配置细节</w:t>
      </w:r>
      <w:r w:rsidR="00E950EA">
        <w:rPr>
          <w:rFonts w:ascii="Tahoma" w:eastAsia="微软雅黑" w:hAnsi="Tahoma" w:hint="eastAsia"/>
          <w:kern w:val="0"/>
          <w:sz w:val="22"/>
        </w:rPr>
        <w:t>：</w:t>
      </w:r>
    </w:p>
    <w:p w14:paraId="4F0E9F64" w14:textId="2967EBCD" w:rsidR="00E950EA" w:rsidRDefault="00E950EA" w:rsidP="00E950EA">
      <w:pPr>
        <w:snapToGrid w:val="0"/>
        <w:ind w:firstLine="42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吸附槽最大吸附数量为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；</w:t>
      </w:r>
    </w:p>
    <w:p w14:paraId="409EABD4" w14:textId="7F05B124" w:rsidR="00E950EA" w:rsidRDefault="00E950EA" w:rsidP="00E950EA">
      <w:pPr>
        <w:snapToGrid w:val="0"/>
        <w:ind w:firstLine="42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拖拽最大数量为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；</w:t>
      </w:r>
    </w:p>
    <w:p w14:paraId="7D00B1A9" w14:textId="09153ED2" w:rsidR="00E950EA" w:rsidRDefault="00E950EA" w:rsidP="00E950EA">
      <w:pPr>
        <w:snapToGrid w:val="0"/>
        <w:ind w:firstLine="42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吸附类型自定义为：书本。</w:t>
      </w:r>
    </w:p>
    <w:p w14:paraId="70F2DF69" w14:textId="422C8B73" w:rsidR="000441B7" w:rsidRPr="00E950EA" w:rsidRDefault="00E83CC1" w:rsidP="000441B7">
      <w:pPr>
        <w:widowControl/>
        <w:adjustRightIn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》解谜时，需要</w:t>
      </w:r>
      <w:r w:rsidR="000441B7">
        <w:rPr>
          <w:rFonts w:ascii="Tahoma" w:eastAsia="微软雅黑" w:hAnsi="Tahoma" w:hint="eastAsia"/>
          <w:kern w:val="0"/>
          <w:sz w:val="22"/>
        </w:rPr>
        <w:t>书本</w:t>
      </w:r>
      <w:r>
        <w:rPr>
          <w:rFonts w:ascii="Tahoma" w:eastAsia="微软雅黑" w:hAnsi="Tahoma" w:hint="eastAsia"/>
          <w:kern w:val="0"/>
          <w:sz w:val="22"/>
        </w:rPr>
        <w:t>的</w:t>
      </w:r>
      <w:r w:rsidR="000441B7">
        <w:rPr>
          <w:rFonts w:ascii="Tahoma" w:eastAsia="微软雅黑" w:hAnsi="Tahoma" w:hint="eastAsia"/>
          <w:kern w:val="0"/>
          <w:sz w:val="22"/>
        </w:rPr>
        <w:t>花纹，作者我想</w:t>
      </w:r>
      <w:r>
        <w:rPr>
          <w:rFonts w:ascii="Tahoma" w:eastAsia="微软雅黑" w:hAnsi="Tahoma" w:hint="eastAsia"/>
          <w:kern w:val="0"/>
          <w:sz w:val="22"/>
        </w:rPr>
        <w:t>了想，</w:t>
      </w:r>
      <w:r w:rsidR="000441B7">
        <w:rPr>
          <w:rFonts w:ascii="Tahoma" w:eastAsia="微软雅黑" w:hAnsi="Tahoma" w:hint="eastAsia"/>
          <w:kern w:val="0"/>
          <w:sz w:val="22"/>
        </w:rPr>
        <w:t>就用字母与单词好了：</w:t>
      </w:r>
      <w:r w:rsidR="000441B7">
        <w:rPr>
          <w:rFonts w:ascii="Tahoma" w:eastAsia="微软雅黑" w:hAnsi="Tahoma" w:hint="eastAsia"/>
          <w:kern w:val="0"/>
          <w:sz w:val="22"/>
        </w:rPr>
        <w:t>drill_up</w:t>
      </w:r>
      <w:r w:rsidR="000441B7">
        <w:rPr>
          <w:rFonts w:ascii="Tahoma" w:eastAsia="微软雅黑" w:hAnsi="Tahoma" w:hint="eastAsia"/>
          <w:kern w:val="0"/>
          <w:sz w:val="22"/>
        </w:rPr>
        <w:t>。</w:t>
      </w:r>
    </w:p>
    <w:p w14:paraId="6A991310" w14:textId="0D7D4F7E" w:rsidR="004532F3" w:rsidRDefault="004532F3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5C6392CF" w14:textId="46968F80" w:rsidR="004532F3" w:rsidRPr="00076A18" w:rsidRDefault="004532F3" w:rsidP="004532F3">
      <w:pPr>
        <w:pStyle w:val="4"/>
      </w:pPr>
      <w:r>
        <w:rPr>
          <w:rFonts w:hint="eastAsia"/>
        </w:rPr>
        <w:lastRenderedPageBreak/>
        <w:t>3.</w:t>
      </w:r>
      <w:r w:rsidRPr="00076A18">
        <w:t xml:space="preserve"> </w:t>
      </w:r>
      <w:r>
        <w:rPr>
          <w:rFonts w:hint="eastAsia"/>
        </w:rPr>
        <w:t>素材设计</w:t>
      </w:r>
    </w:p>
    <w:p w14:paraId="48D1A8C1" w14:textId="77777777" w:rsidR="00FF381F" w:rsidRDefault="00D664C8" w:rsidP="00FF381F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要形成书本</w:t>
      </w:r>
      <w:r>
        <w:rPr>
          <w:rFonts w:ascii="Tahoma" w:eastAsia="微软雅黑" w:hAnsi="Tahoma" w:hint="eastAsia"/>
          <w:kern w:val="0"/>
          <w:sz w:val="22"/>
        </w:rPr>
        <w:t>+</w:t>
      </w:r>
      <w:r>
        <w:rPr>
          <w:rFonts w:ascii="Tahoma" w:eastAsia="微软雅黑" w:hAnsi="Tahoma" w:hint="eastAsia"/>
          <w:kern w:val="0"/>
          <w:sz w:val="22"/>
        </w:rPr>
        <w:t>字母的</w:t>
      </w:r>
      <w:r w:rsidR="00FF381F">
        <w:rPr>
          <w:rFonts w:ascii="Tahoma" w:eastAsia="微软雅黑" w:hAnsi="Tahoma" w:hint="eastAsia"/>
          <w:kern w:val="0"/>
          <w:sz w:val="22"/>
        </w:rPr>
        <w:t>解谜</w:t>
      </w:r>
      <w:r>
        <w:rPr>
          <w:rFonts w:ascii="Tahoma" w:eastAsia="微软雅黑" w:hAnsi="Tahoma" w:hint="eastAsia"/>
          <w:kern w:val="0"/>
          <w:sz w:val="22"/>
        </w:rPr>
        <w:t>，</w:t>
      </w:r>
    </w:p>
    <w:p w14:paraId="4FCDD199" w14:textId="2CEADA9E" w:rsidR="00D664C8" w:rsidRDefault="00D664C8" w:rsidP="00FD65D2">
      <w:pPr>
        <w:snapToGrid w:val="0"/>
        <w:spacing w:after="20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“</w:t>
      </w:r>
      <w:r>
        <w:rPr>
          <w:rFonts w:ascii="Tahoma" w:eastAsia="微软雅黑" w:hAnsi="Tahoma" w:hint="eastAsia"/>
          <w:kern w:val="0"/>
          <w:sz w:val="22"/>
        </w:rPr>
        <w:t>drill_up</w:t>
      </w:r>
      <w:r>
        <w:rPr>
          <w:rFonts w:ascii="Tahoma" w:eastAsia="微软雅黑" w:hAnsi="Tahoma" w:hint="eastAsia"/>
          <w:kern w:val="0"/>
          <w:sz w:val="22"/>
        </w:rPr>
        <w:t>”一共有</w:t>
      </w:r>
      <w:r>
        <w:rPr>
          <w:rFonts w:ascii="Tahoma" w:eastAsia="微软雅黑" w:hAnsi="Tahoma" w:hint="eastAsia"/>
          <w:kern w:val="0"/>
          <w:sz w:val="22"/>
        </w:rPr>
        <w:t>8</w:t>
      </w:r>
      <w:r>
        <w:rPr>
          <w:rFonts w:ascii="Tahoma" w:eastAsia="微软雅黑" w:hAnsi="Tahoma" w:hint="eastAsia"/>
          <w:kern w:val="0"/>
          <w:sz w:val="22"/>
        </w:rPr>
        <w:t>个字母，但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l</w:t>
      </w:r>
      <w:r>
        <w:rPr>
          <w:rFonts w:ascii="Tahoma" w:eastAsia="微软雅黑" w:hAnsi="Tahoma"/>
          <w:kern w:val="0"/>
          <w:sz w:val="22"/>
        </w:rPr>
        <w:t>”</w:t>
      </w:r>
      <w:r w:rsidR="00C52A30">
        <w:rPr>
          <w:rFonts w:ascii="Tahoma" w:eastAsia="微软雅黑" w:hAnsi="Tahoma" w:hint="eastAsia"/>
          <w:kern w:val="0"/>
          <w:sz w:val="22"/>
        </w:rPr>
        <w:t>是</w:t>
      </w:r>
      <w:r>
        <w:rPr>
          <w:rFonts w:ascii="Tahoma" w:eastAsia="微软雅黑" w:hAnsi="Tahoma" w:hint="eastAsia"/>
          <w:kern w:val="0"/>
          <w:sz w:val="22"/>
        </w:rPr>
        <w:t>重复的</w:t>
      </w:r>
      <w:r w:rsidR="00FF381F">
        <w:rPr>
          <w:rFonts w:ascii="Tahoma" w:eastAsia="微软雅黑" w:hAnsi="Tahoma" w:hint="eastAsia"/>
          <w:kern w:val="0"/>
          <w:sz w:val="22"/>
        </w:rPr>
        <w:t>，所以只需要画</w:t>
      </w:r>
      <w:r w:rsidR="00FF381F">
        <w:rPr>
          <w:rFonts w:ascii="Tahoma" w:eastAsia="微软雅黑" w:hAnsi="Tahoma" w:hint="eastAsia"/>
          <w:kern w:val="0"/>
          <w:sz w:val="22"/>
        </w:rPr>
        <w:t>7</w:t>
      </w:r>
      <w:r w:rsidR="00FF381F">
        <w:rPr>
          <w:rFonts w:ascii="Tahoma" w:eastAsia="微软雅黑" w:hAnsi="Tahoma" w:hint="eastAsia"/>
          <w:kern w:val="0"/>
          <w:sz w:val="22"/>
        </w:rPr>
        <w:t>张书本图片即可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0413E30E" w14:textId="6212B091" w:rsidR="00FF381F" w:rsidRDefault="00FF381F" w:rsidP="00FD65D2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绘制书本图形，</w:t>
      </w:r>
      <w:r w:rsidR="00FD65D2">
        <w:rPr>
          <w:rFonts w:ascii="Tahoma" w:eastAsia="微软雅黑" w:hAnsi="Tahoma" w:hint="eastAsia"/>
          <w:kern w:val="0"/>
          <w:sz w:val="22"/>
        </w:rPr>
        <w:t>这里作者我使用</w:t>
      </w:r>
      <w:r>
        <w:rPr>
          <w:rFonts w:ascii="Tahoma" w:eastAsia="微软雅黑" w:hAnsi="Tahoma" w:hint="eastAsia"/>
          <w:kern w:val="0"/>
          <w:sz w:val="22"/>
        </w:rPr>
        <w:t>的时</w:t>
      </w:r>
      <w:r w:rsidR="00FD65D2">
        <w:rPr>
          <w:rFonts w:ascii="Tahoma" w:eastAsia="微软雅黑" w:hAnsi="Tahoma" w:hint="eastAsia"/>
          <w:kern w:val="0"/>
          <w:sz w:val="22"/>
        </w:rPr>
        <w:t>矢量工具画图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14ED335F" w14:textId="020C9E72" w:rsidR="004532F3" w:rsidRDefault="00FD65D2" w:rsidP="00FD65D2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画一个圆角矩形，加</w:t>
      </w:r>
      <w:r w:rsidR="00FF381F">
        <w:rPr>
          <w:rFonts w:ascii="Tahoma" w:eastAsia="微软雅黑" w:hAnsi="Tahoma" w:hint="eastAsia"/>
          <w:kern w:val="0"/>
          <w:sz w:val="22"/>
        </w:rPr>
        <w:t>阴影</w:t>
      </w:r>
      <w:r>
        <w:rPr>
          <w:rFonts w:ascii="Tahoma" w:eastAsia="微软雅黑" w:hAnsi="Tahoma" w:hint="eastAsia"/>
          <w:kern w:val="0"/>
          <w:sz w:val="22"/>
        </w:rPr>
        <w:t>渐变，加花纹，加上下高亮的边角，最后再加字母即可。</w:t>
      </w:r>
    </w:p>
    <w:p w14:paraId="5F590FB4" w14:textId="22C9CDB2" w:rsidR="00FD65D2" w:rsidRPr="00FD65D2" w:rsidRDefault="00FD65D2" w:rsidP="00FD65D2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FD65D2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0D26DE08" wp14:editId="14181238">
            <wp:extent cx="1463040" cy="2609200"/>
            <wp:effectExtent l="0" t="0" r="3810" b="1270"/>
            <wp:docPr id="124159920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65134" cy="26129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D65D2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36876A05" wp14:editId="6364C8B8">
            <wp:extent cx="1348740" cy="2697480"/>
            <wp:effectExtent l="0" t="0" r="3810" b="7620"/>
            <wp:docPr id="128397276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48740" cy="2697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D65D2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336907B2" wp14:editId="5C62E6EB">
            <wp:extent cx="1173480" cy="2651932"/>
            <wp:effectExtent l="0" t="0" r="7620" b="0"/>
            <wp:docPr id="1825862019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75891" cy="26573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5D9DFC" w14:textId="3034558A" w:rsidR="00D664C8" w:rsidRDefault="00FF381F" w:rsidP="00FD65D2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PS</w:t>
      </w:r>
      <w:r w:rsidR="00FD65D2">
        <w:rPr>
          <w:rFonts w:ascii="Tahoma" w:eastAsia="微软雅黑" w:hAnsi="Tahoma" w:hint="eastAsia"/>
          <w:kern w:val="0"/>
          <w:sz w:val="22"/>
        </w:rPr>
        <w:t>也可以画</w:t>
      </w:r>
      <w:r>
        <w:rPr>
          <w:rFonts w:ascii="Tahoma" w:eastAsia="微软雅黑" w:hAnsi="Tahoma" w:hint="eastAsia"/>
          <w:kern w:val="0"/>
          <w:sz w:val="22"/>
        </w:rPr>
        <w:t>书本</w:t>
      </w:r>
      <w:r w:rsidR="00FD65D2">
        <w:rPr>
          <w:rFonts w:ascii="Tahoma" w:eastAsia="微软雅黑" w:hAnsi="Tahoma" w:hint="eastAsia"/>
          <w:kern w:val="0"/>
          <w:sz w:val="22"/>
        </w:rPr>
        <w:t>，使用形状</w:t>
      </w:r>
      <w:r>
        <w:rPr>
          <w:rFonts w:ascii="Tahoma" w:eastAsia="微软雅黑" w:hAnsi="Tahoma" w:hint="eastAsia"/>
          <w:kern w:val="0"/>
          <w:sz w:val="22"/>
        </w:rPr>
        <w:t>工具即可</w:t>
      </w:r>
      <w:r w:rsidR="00FD65D2">
        <w:rPr>
          <w:rFonts w:ascii="Tahoma" w:eastAsia="微软雅黑" w:hAnsi="Tahoma" w:hint="eastAsia"/>
          <w:kern w:val="0"/>
          <w:sz w:val="22"/>
        </w:rPr>
        <w:t>。</w:t>
      </w:r>
    </w:p>
    <w:p w14:paraId="41DFA636" w14:textId="32A1B06A" w:rsidR="00FD65D2" w:rsidRDefault="00FD65D2" w:rsidP="00FD65D2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FD65D2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DAC30FA" wp14:editId="73663239">
            <wp:extent cx="2263140" cy="1409700"/>
            <wp:effectExtent l="0" t="0" r="3810" b="0"/>
            <wp:docPr id="1161607420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63140" cy="1409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EDD16A" w14:textId="77777777" w:rsidR="00FF381F" w:rsidRPr="00FD65D2" w:rsidRDefault="00FF381F" w:rsidP="00FF381F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最后画出了七个书本图像</w:t>
      </w:r>
      <w:r w:rsidRPr="00FD65D2">
        <w:rPr>
          <w:rFonts w:ascii="Tahoma" w:eastAsia="微软雅黑" w:hAnsi="Tahoma" w:hint="eastAsia"/>
          <w:kern w:val="0"/>
          <w:sz w:val="22"/>
        </w:rPr>
        <w:t>：</w:t>
      </w:r>
    </w:p>
    <w:p w14:paraId="178789F4" w14:textId="77777777" w:rsidR="00FF381F" w:rsidRPr="00FD65D2" w:rsidRDefault="00FF381F" w:rsidP="00FF381F">
      <w:pPr>
        <w:snapToGrid w:val="0"/>
        <w:rPr>
          <w:rFonts w:ascii="Tahoma" w:eastAsia="微软雅黑" w:hAnsi="Tahoma"/>
          <w:kern w:val="0"/>
          <w:sz w:val="22"/>
        </w:rPr>
      </w:pPr>
      <w:r w:rsidRPr="00FD65D2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45C42331" wp14:editId="1086E891">
            <wp:extent cx="5274310" cy="939800"/>
            <wp:effectExtent l="0" t="0" r="2540" b="0"/>
            <wp:docPr id="1988515098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939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DB1CD4" w14:textId="77777777" w:rsidR="00FF381F" w:rsidRPr="00FD65D2" w:rsidRDefault="00FF381F" w:rsidP="00FF381F">
      <w:pPr>
        <w:widowControl/>
        <w:rPr>
          <w:rFonts w:ascii="宋体" w:eastAsia="宋体" w:hAnsi="宋体" w:cs="宋体"/>
          <w:kern w:val="0"/>
          <w:sz w:val="24"/>
          <w:szCs w:val="24"/>
        </w:rPr>
      </w:pPr>
    </w:p>
    <w:p w14:paraId="787979D3" w14:textId="67437C06" w:rsidR="004532F3" w:rsidRDefault="00FD65D2" w:rsidP="00FD65D2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1CC64E3E" w14:textId="42A0A07B" w:rsidR="004532F3" w:rsidRDefault="004532F3" w:rsidP="004532F3">
      <w:pPr>
        <w:pStyle w:val="4"/>
      </w:pPr>
      <w:r>
        <w:rPr>
          <w:rFonts w:hint="eastAsia"/>
        </w:rPr>
        <w:lastRenderedPageBreak/>
        <w:t>4.</w:t>
      </w:r>
      <w:r w:rsidRPr="00076A18">
        <w:t xml:space="preserve"> </w:t>
      </w:r>
      <w:r>
        <w:rPr>
          <w:rFonts w:hint="eastAsia"/>
        </w:rPr>
        <w:t>图片与吸附槽设计</w:t>
      </w:r>
    </w:p>
    <w:p w14:paraId="22E00569" w14:textId="71B45038" w:rsidR="00860F4A" w:rsidRDefault="00860F4A" w:rsidP="00860F4A">
      <w:pPr>
        <w:snapToGrid w:val="0"/>
        <w:rPr>
          <w:rFonts w:ascii="Tahoma" w:eastAsia="微软雅黑" w:hAnsi="Tahoma"/>
          <w:kern w:val="0"/>
          <w:sz w:val="22"/>
        </w:rPr>
      </w:pPr>
      <w:r w:rsidRPr="00860F4A">
        <w:rPr>
          <w:rFonts w:ascii="Tahoma" w:eastAsia="微软雅黑" w:hAnsi="Tahoma" w:hint="eastAsia"/>
          <w:kern w:val="0"/>
          <w:sz w:val="22"/>
        </w:rPr>
        <w:t>根据前面的规划，</w:t>
      </w:r>
      <w:r>
        <w:rPr>
          <w:rFonts w:ascii="Tahoma" w:eastAsia="微软雅黑" w:hAnsi="Tahoma" w:hint="eastAsia"/>
          <w:kern w:val="0"/>
          <w:sz w:val="22"/>
        </w:rPr>
        <w:t>样式设计如下</w:t>
      </w:r>
      <w:r w:rsidR="00F150A8">
        <w:rPr>
          <w:rFonts w:ascii="Tahoma" w:eastAsia="微软雅黑" w:hAnsi="Tahoma" w:hint="eastAsia"/>
          <w:kern w:val="0"/>
          <w:sz w:val="22"/>
        </w:rPr>
        <w:t>。</w:t>
      </w:r>
    </w:p>
    <w:p w14:paraId="3505C929" w14:textId="7D83D381" w:rsidR="00F150A8" w:rsidRPr="00F150A8" w:rsidRDefault="00F150A8" w:rsidP="00860F4A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吸附槽可以为动态，</w:t>
      </w:r>
      <w:r w:rsidR="00FE3D87">
        <w:rPr>
          <w:rFonts w:ascii="Tahoma" w:eastAsia="微软雅黑" w:hAnsi="Tahoma" w:hint="eastAsia"/>
          <w:kern w:val="0"/>
          <w:sz w:val="22"/>
        </w:rPr>
        <w:t>考虑到这里是量子妹世界的书本，</w:t>
      </w:r>
      <w:r>
        <w:rPr>
          <w:rFonts w:ascii="Tahoma" w:eastAsia="微软雅黑" w:hAnsi="Tahoma" w:hint="eastAsia"/>
          <w:kern w:val="0"/>
          <w:sz w:val="22"/>
        </w:rPr>
        <w:t>所以这里开启了浮动效果。</w:t>
      </w:r>
    </w:p>
    <w:p w14:paraId="65901460" w14:textId="49E724D6" w:rsidR="000B7B62" w:rsidRPr="00860F4A" w:rsidRDefault="000B7B62" w:rsidP="00860F4A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860F4A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32BBB15D" wp14:editId="3B9399C3">
            <wp:extent cx="3116580" cy="2127453"/>
            <wp:effectExtent l="0" t="0" r="7620" b="6350"/>
            <wp:docPr id="1638132681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22348" cy="21313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CBCDB4" w14:textId="0A6AC363" w:rsidR="000B7B62" w:rsidRDefault="000A3983" w:rsidP="00860F4A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使用插件指令建立</w:t>
      </w:r>
      <w:r>
        <w:rPr>
          <w:rFonts w:ascii="Tahoma" w:eastAsia="微软雅黑" w:hAnsi="Tahoma" w:hint="eastAsia"/>
          <w:kern w:val="0"/>
          <w:sz w:val="22"/>
        </w:rPr>
        <w:t>8</w:t>
      </w:r>
      <w:r>
        <w:rPr>
          <w:rFonts w:ascii="Tahoma" w:eastAsia="微软雅黑" w:hAnsi="Tahoma" w:hint="eastAsia"/>
          <w:kern w:val="0"/>
          <w:sz w:val="22"/>
        </w:rPr>
        <w:t>个交换吸附槽。</w:t>
      </w:r>
    </w:p>
    <w:p w14:paraId="7B4FDD27" w14:textId="4E1607FF" w:rsidR="00082CDA" w:rsidRDefault="00082CDA" w:rsidP="00860F4A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画出来的图片宽度为</w:t>
      </w:r>
      <w:r>
        <w:rPr>
          <w:rFonts w:ascii="Tahoma" w:eastAsia="微软雅黑" w:hAnsi="Tahoma" w:hint="eastAsia"/>
          <w:kern w:val="0"/>
          <w:sz w:val="22"/>
        </w:rPr>
        <w:t>86</w:t>
      </w:r>
      <w:r>
        <w:rPr>
          <w:rFonts w:ascii="Tahoma" w:eastAsia="微软雅黑" w:hAnsi="Tahoma" w:hint="eastAsia"/>
          <w:kern w:val="0"/>
          <w:sz w:val="22"/>
        </w:rPr>
        <w:t>，所以每隔</w:t>
      </w:r>
      <w:r>
        <w:rPr>
          <w:rFonts w:ascii="Tahoma" w:eastAsia="微软雅黑" w:hAnsi="Tahoma" w:hint="eastAsia"/>
          <w:kern w:val="0"/>
          <w:sz w:val="22"/>
        </w:rPr>
        <w:t>90</w:t>
      </w:r>
      <w:r>
        <w:rPr>
          <w:rFonts w:ascii="Tahoma" w:eastAsia="微软雅黑" w:hAnsi="Tahoma" w:hint="eastAsia"/>
          <w:kern w:val="0"/>
          <w:sz w:val="22"/>
        </w:rPr>
        <w:t>像素放置一个槽。</w:t>
      </w:r>
    </w:p>
    <w:p w14:paraId="5B631B22" w14:textId="7570BCDB" w:rsidR="00082CDA" w:rsidRPr="00082CDA" w:rsidRDefault="00082CDA" w:rsidP="00082CDA">
      <w:pPr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082CDA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2F3BDE1" wp14:editId="4AA73450">
            <wp:extent cx="1577340" cy="863782"/>
            <wp:effectExtent l="0" t="0" r="3810" b="0"/>
            <wp:docPr id="174987655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82155" cy="8664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0F76C7" w14:textId="2848436F" w:rsidR="001A3545" w:rsidRPr="001A3545" w:rsidRDefault="001A3545" w:rsidP="00082CDA">
      <w:pPr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1A3545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791F923" wp14:editId="5E1D4F09">
            <wp:extent cx="4464685" cy="1251359"/>
            <wp:effectExtent l="0" t="0" r="0" b="6350"/>
            <wp:docPr id="1668032836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78294" cy="1255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1F2DA9" w14:textId="5B210902" w:rsidR="000A3983" w:rsidRDefault="00BB6718" w:rsidP="00082CDA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然后，按顺序摆出</w:t>
      </w:r>
      <w:r>
        <w:rPr>
          <w:rFonts w:ascii="Tahoma" w:eastAsia="微软雅黑" w:hAnsi="Tahoma" w:hint="eastAsia"/>
          <w:kern w:val="0"/>
          <w:sz w:val="22"/>
        </w:rPr>
        <w:t xml:space="preserve"> drill_up </w:t>
      </w:r>
      <w:r>
        <w:rPr>
          <w:rFonts w:ascii="Tahoma" w:eastAsia="微软雅黑" w:hAnsi="Tahoma" w:hint="eastAsia"/>
          <w:kern w:val="0"/>
          <w:sz w:val="22"/>
        </w:rPr>
        <w:t>的全部字符。（方便写判断）</w:t>
      </w:r>
    </w:p>
    <w:p w14:paraId="05F22571" w14:textId="3E06AB8D" w:rsidR="001A3545" w:rsidRDefault="001A3545" w:rsidP="00082CDA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082CDA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28D4C765" wp14:editId="15B1530B">
            <wp:extent cx="4468704" cy="2659380"/>
            <wp:effectExtent l="0" t="0" r="8255" b="7620"/>
            <wp:docPr id="849959933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73172" cy="26620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BFFB7F" w14:textId="2020012B" w:rsidR="00BB6718" w:rsidRPr="00082CDA" w:rsidRDefault="00BB6718" w:rsidP="00BB6718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1670FBD5" w14:textId="44DA183B" w:rsidR="004532F3" w:rsidRDefault="00BB6718" w:rsidP="00082CDA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lastRenderedPageBreak/>
        <w:t>吸附到槽时，设置为乱序。</w:t>
      </w:r>
    </w:p>
    <w:p w14:paraId="1A12BEE9" w14:textId="1530A922" w:rsidR="00BB6718" w:rsidRPr="00BB6718" w:rsidRDefault="00BB6718" w:rsidP="00BB6718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BB6718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0968901" wp14:editId="035CFE2F">
            <wp:extent cx="3154680" cy="2219960"/>
            <wp:effectExtent l="0" t="0" r="7620" b="8890"/>
            <wp:docPr id="51173139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59085" cy="22230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053DF1" w14:textId="076A2026" w:rsidR="00BB6718" w:rsidRDefault="00BB6718" w:rsidP="00082CDA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在游戏中测试效果如下，</w:t>
      </w:r>
    </w:p>
    <w:p w14:paraId="3797CE40" w14:textId="49CA2DF1" w:rsidR="00BB6718" w:rsidRDefault="00BB6718" w:rsidP="00082CDA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通过鼠标拖拽，能实现书本交换。</w:t>
      </w:r>
    </w:p>
    <w:p w14:paraId="715A988A" w14:textId="53889174" w:rsidR="00B4323F" w:rsidRPr="00B4323F" w:rsidRDefault="00B4323F" w:rsidP="00B4323F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B4323F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335C885" wp14:editId="34AB042C">
            <wp:extent cx="4634230" cy="1959477"/>
            <wp:effectExtent l="0" t="0" r="0" b="3175"/>
            <wp:docPr id="844137178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38285" cy="19611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530F3F" w14:textId="77777777" w:rsidR="007F2403" w:rsidRDefault="007F2403" w:rsidP="00F643CD">
      <w:pPr>
        <w:widowControl/>
        <w:adjustRightInd w:val="0"/>
        <w:snapToGrid w:val="0"/>
        <w:spacing w:after="200"/>
        <w:rPr>
          <w:rFonts w:ascii="Tahoma" w:eastAsia="微软雅黑" w:hAnsi="Tahoma"/>
          <w:kern w:val="0"/>
          <w:sz w:val="22"/>
        </w:rPr>
      </w:pPr>
    </w:p>
    <w:p w14:paraId="77D4E9A5" w14:textId="30F52885" w:rsidR="004532F3" w:rsidRPr="00076A18" w:rsidRDefault="004532F3" w:rsidP="004532F3">
      <w:pPr>
        <w:pStyle w:val="4"/>
      </w:pPr>
      <w:r>
        <w:rPr>
          <w:rFonts w:hint="eastAsia"/>
        </w:rPr>
        <w:t>5.</w:t>
      </w:r>
      <w:r w:rsidRPr="00076A18">
        <w:t xml:space="preserve"> </w:t>
      </w:r>
      <w:r w:rsidR="00BB6718">
        <w:rPr>
          <w:rFonts w:hint="eastAsia"/>
        </w:rPr>
        <w:t>顺序</w:t>
      </w:r>
      <w:r>
        <w:rPr>
          <w:rFonts w:hint="eastAsia"/>
        </w:rPr>
        <w:t>判定</w:t>
      </w:r>
      <w:r w:rsidR="00BB6718">
        <w:rPr>
          <w:rFonts w:hint="eastAsia"/>
        </w:rPr>
        <w:t>与校验</w:t>
      </w:r>
    </w:p>
    <w:p w14:paraId="65AB4DCF" w14:textId="1B9D91B0" w:rsidR="004532F3" w:rsidRDefault="00D806B5" w:rsidP="00D806B5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判定用到了数组插件：</w:t>
      </w:r>
    </w:p>
    <w:p w14:paraId="5247426B" w14:textId="2282329D" w:rsidR="00D806B5" w:rsidRPr="00D806B5" w:rsidRDefault="007F2403" w:rsidP="00B821A9">
      <w:pPr>
        <w:ind w:firstLine="420"/>
        <w:rPr>
          <w:rFonts w:ascii="Tahoma" w:eastAsia="微软雅黑" w:hAnsi="Tahoma"/>
          <w:kern w:val="0"/>
          <w:sz w:val="22"/>
        </w:rPr>
      </w:pPr>
      <w:r w:rsidRPr="007F2403">
        <w:rPr>
          <w:rFonts w:ascii="Tahoma" w:eastAsia="微软雅黑" w:hAnsi="Tahoma"/>
          <w:kern w:val="0"/>
          <w:sz w:val="22"/>
        </w:rPr>
        <w:t>Drill_CoreOfNumberArray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7F2403">
        <w:rPr>
          <w:rFonts w:ascii="Tahoma" w:eastAsia="微软雅黑" w:hAnsi="Tahoma" w:hint="eastAsia"/>
          <w:kern w:val="0"/>
          <w:sz w:val="22"/>
        </w:rPr>
        <w:t>系统</w:t>
      </w:r>
      <w:r w:rsidRPr="007F2403">
        <w:rPr>
          <w:rFonts w:ascii="Tahoma" w:eastAsia="微软雅黑" w:hAnsi="Tahoma"/>
          <w:kern w:val="0"/>
          <w:sz w:val="22"/>
        </w:rPr>
        <w:t>-</w:t>
      </w:r>
      <w:r w:rsidRPr="007F2403">
        <w:rPr>
          <w:rFonts w:ascii="Tahoma" w:eastAsia="微软雅黑" w:hAnsi="Tahoma"/>
          <w:kern w:val="0"/>
          <w:sz w:val="22"/>
        </w:rPr>
        <w:t>变量数组核心</w:t>
      </w:r>
    </w:p>
    <w:p w14:paraId="12CBD140" w14:textId="77777777" w:rsidR="00D806B5" w:rsidRPr="00D806B5" w:rsidRDefault="00D806B5" w:rsidP="00D806B5">
      <w:pPr>
        <w:snapToGrid w:val="0"/>
        <w:rPr>
          <w:rFonts w:ascii="Tahoma" w:eastAsia="微软雅黑" w:hAnsi="Tahoma"/>
          <w:kern w:val="0"/>
          <w:sz w:val="22"/>
        </w:rPr>
      </w:pPr>
      <w:r w:rsidRPr="00D806B5">
        <w:rPr>
          <w:rFonts w:ascii="Tahoma" w:eastAsia="微软雅黑" w:hAnsi="Tahoma"/>
          <w:kern w:val="0"/>
          <w:sz w:val="22"/>
        </w:rPr>
        <w:t>书本数量为</w:t>
      </w:r>
      <w:r w:rsidRPr="00D806B5">
        <w:rPr>
          <w:rFonts w:ascii="Tahoma" w:eastAsia="微软雅黑" w:hAnsi="Tahoma"/>
          <w:kern w:val="0"/>
          <w:sz w:val="22"/>
        </w:rPr>
        <w:t>8</w:t>
      </w:r>
      <w:r w:rsidRPr="00D806B5">
        <w:rPr>
          <w:rFonts w:ascii="Tahoma" w:eastAsia="微软雅黑" w:hAnsi="Tahoma"/>
          <w:kern w:val="0"/>
          <w:sz w:val="22"/>
        </w:rPr>
        <w:t>，对应</w:t>
      </w:r>
      <w:r w:rsidRPr="00D806B5">
        <w:rPr>
          <w:rFonts w:ascii="Tahoma" w:eastAsia="微软雅黑" w:hAnsi="Tahoma"/>
          <w:kern w:val="0"/>
          <w:sz w:val="22"/>
        </w:rPr>
        <w:t xml:space="preserve"> 1</w:t>
      </w:r>
      <w:r w:rsidRPr="00D806B5">
        <w:rPr>
          <w:rFonts w:ascii="Tahoma" w:eastAsia="微软雅黑" w:hAnsi="Tahoma"/>
          <w:kern w:val="0"/>
          <w:sz w:val="22"/>
        </w:rPr>
        <w:t>，</w:t>
      </w:r>
      <w:r w:rsidRPr="00D806B5">
        <w:rPr>
          <w:rFonts w:ascii="Tahoma" w:eastAsia="微软雅黑" w:hAnsi="Tahoma"/>
          <w:kern w:val="0"/>
          <w:sz w:val="22"/>
        </w:rPr>
        <w:t>2</w:t>
      </w:r>
      <w:r w:rsidRPr="00D806B5">
        <w:rPr>
          <w:rFonts w:ascii="Tahoma" w:eastAsia="微软雅黑" w:hAnsi="Tahoma"/>
          <w:kern w:val="0"/>
          <w:sz w:val="22"/>
        </w:rPr>
        <w:t>，</w:t>
      </w:r>
      <w:r w:rsidRPr="00D806B5">
        <w:rPr>
          <w:rFonts w:ascii="Tahoma" w:eastAsia="微软雅黑" w:hAnsi="Tahoma"/>
          <w:kern w:val="0"/>
          <w:sz w:val="22"/>
        </w:rPr>
        <w:t>3</w:t>
      </w:r>
      <w:r w:rsidRPr="00D806B5">
        <w:rPr>
          <w:rFonts w:ascii="Tahoma" w:eastAsia="微软雅黑" w:hAnsi="Tahoma"/>
          <w:kern w:val="0"/>
          <w:sz w:val="22"/>
        </w:rPr>
        <w:t>，</w:t>
      </w:r>
      <w:r w:rsidRPr="00D806B5">
        <w:rPr>
          <w:rFonts w:ascii="Tahoma" w:eastAsia="微软雅黑" w:hAnsi="Tahoma"/>
          <w:kern w:val="0"/>
          <w:sz w:val="22"/>
        </w:rPr>
        <w:t>4</w:t>
      </w:r>
      <w:r w:rsidRPr="00D806B5">
        <w:rPr>
          <w:rFonts w:ascii="Tahoma" w:eastAsia="微软雅黑" w:hAnsi="Tahoma"/>
          <w:kern w:val="0"/>
          <w:sz w:val="22"/>
        </w:rPr>
        <w:t>，</w:t>
      </w:r>
      <w:r w:rsidRPr="00D806B5">
        <w:rPr>
          <w:rFonts w:ascii="Tahoma" w:eastAsia="微软雅黑" w:hAnsi="Tahoma"/>
          <w:kern w:val="0"/>
          <w:sz w:val="22"/>
        </w:rPr>
        <w:t>5</w:t>
      </w:r>
      <w:r w:rsidRPr="00D806B5">
        <w:rPr>
          <w:rFonts w:ascii="Tahoma" w:eastAsia="微软雅黑" w:hAnsi="Tahoma"/>
          <w:kern w:val="0"/>
          <w:sz w:val="22"/>
        </w:rPr>
        <w:t>，</w:t>
      </w:r>
      <w:r w:rsidRPr="00D806B5">
        <w:rPr>
          <w:rFonts w:ascii="Tahoma" w:eastAsia="微软雅黑" w:hAnsi="Tahoma"/>
          <w:kern w:val="0"/>
          <w:sz w:val="22"/>
        </w:rPr>
        <w:t>6</w:t>
      </w:r>
      <w:r w:rsidRPr="00D806B5">
        <w:rPr>
          <w:rFonts w:ascii="Tahoma" w:eastAsia="微软雅黑" w:hAnsi="Tahoma"/>
          <w:kern w:val="0"/>
          <w:sz w:val="22"/>
        </w:rPr>
        <w:t>，</w:t>
      </w:r>
      <w:r w:rsidRPr="00D806B5">
        <w:rPr>
          <w:rFonts w:ascii="Tahoma" w:eastAsia="微软雅黑" w:hAnsi="Tahoma"/>
          <w:kern w:val="0"/>
          <w:sz w:val="22"/>
        </w:rPr>
        <w:t>7</w:t>
      </w:r>
      <w:r w:rsidRPr="00D806B5">
        <w:rPr>
          <w:rFonts w:ascii="Tahoma" w:eastAsia="微软雅黑" w:hAnsi="Tahoma"/>
          <w:kern w:val="0"/>
          <w:sz w:val="22"/>
        </w:rPr>
        <w:t>，</w:t>
      </w:r>
      <w:r w:rsidRPr="00D806B5">
        <w:rPr>
          <w:rFonts w:ascii="Tahoma" w:eastAsia="微软雅黑" w:hAnsi="Tahoma"/>
          <w:kern w:val="0"/>
          <w:sz w:val="22"/>
        </w:rPr>
        <w:t xml:space="preserve">8 </w:t>
      </w:r>
      <w:r w:rsidRPr="00D806B5">
        <w:rPr>
          <w:rFonts w:ascii="Tahoma" w:eastAsia="微软雅黑" w:hAnsi="Tahoma"/>
          <w:kern w:val="0"/>
          <w:sz w:val="22"/>
        </w:rPr>
        <w:t>槽。</w:t>
      </w:r>
    </w:p>
    <w:p w14:paraId="5C7F41B7" w14:textId="30273794" w:rsidR="00D806B5" w:rsidRDefault="00D806B5" w:rsidP="00D806B5">
      <w:pPr>
        <w:snapToGrid w:val="0"/>
        <w:rPr>
          <w:rFonts w:ascii="Tahoma" w:eastAsia="微软雅黑" w:hAnsi="Tahoma"/>
          <w:kern w:val="0"/>
          <w:sz w:val="22"/>
        </w:rPr>
      </w:pPr>
      <w:r w:rsidRPr="00D806B5">
        <w:rPr>
          <w:rFonts w:ascii="Tahoma" w:eastAsia="微软雅黑" w:hAnsi="Tahoma"/>
          <w:kern w:val="0"/>
          <w:sz w:val="22"/>
        </w:rPr>
        <w:t>其中字母</w:t>
      </w:r>
      <w:r w:rsidRPr="00D806B5">
        <w:rPr>
          <w:rFonts w:ascii="Tahoma" w:eastAsia="微软雅黑" w:hAnsi="Tahoma"/>
          <w:kern w:val="0"/>
          <w:sz w:val="22"/>
        </w:rPr>
        <w:t>"l"</w:t>
      </w:r>
      <w:r w:rsidRPr="00D806B5">
        <w:rPr>
          <w:rFonts w:ascii="Tahoma" w:eastAsia="微软雅黑" w:hAnsi="Tahoma"/>
          <w:kern w:val="0"/>
          <w:sz w:val="22"/>
        </w:rPr>
        <w:t>是重复的，所以</w:t>
      </w:r>
      <w:r w:rsidRPr="00D806B5">
        <w:rPr>
          <w:rFonts w:ascii="Tahoma" w:eastAsia="微软雅黑" w:hAnsi="Tahoma"/>
          <w:kern w:val="0"/>
          <w:sz w:val="22"/>
        </w:rPr>
        <w:t xml:space="preserve"> 4,5 </w:t>
      </w:r>
      <w:r w:rsidRPr="00D806B5">
        <w:rPr>
          <w:rFonts w:ascii="Tahoma" w:eastAsia="微软雅黑" w:hAnsi="Tahoma"/>
          <w:kern w:val="0"/>
          <w:sz w:val="22"/>
        </w:rPr>
        <w:t>和</w:t>
      </w:r>
      <w:r w:rsidRPr="00D806B5">
        <w:rPr>
          <w:rFonts w:ascii="Tahoma" w:eastAsia="微软雅黑" w:hAnsi="Tahoma"/>
          <w:kern w:val="0"/>
          <w:sz w:val="22"/>
        </w:rPr>
        <w:t xml:space="preserve"> 5,4 </w:t>
      </w:r>
      <w:r w:rsidRPr="00D806B5">
        <w:rPr>
          <w:rFonts w:ascii="Tahoma" w:eastAsia="微软雅黑" w:hAnsi="Tahoma"/>
          <w:kern w:val="0"/>
          <w:sz w:val="22"/>
        </w:rPr>
        <w:t>都能通过。</w:t>
      </w:r>
    </w:p>
    <w:p w14:paraId="61C010F1" w14:textId="2D1D459B" w:rsidR="007F2403" w:rsidRDefault="007F2403" w:rsidP="00D806B5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所以使用下面的插件指令：</w:t>
      </w:r>
    </w:p>
    <w:p w14:paraId="191877D7" w14:textId="00F8C168" w:rsidR="00D806B5" w:rsidRPr="00D806B5" w:rsidRDefault="00D806B5" w:rsidP="00502B31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D806B5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3951FB0A" wp14:editId="7B201E1E">
            <wp:extent cx="5082540" cy="806500"/>
            <wp:effectExtent l="0" t="0" r="3810" b="0"/>
            <wp:docPr id="2015717606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85092" cy="8069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D1D1A0" w14:textId="5FA28F7A" w:rsidR="004532F3" w:rsidRDefault="007F2403" w:rsidP="00D806B5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将判断结果存储到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开关</w:t>
      </w:r>
      <w:r>
        <w:rPr>
          <w:rFonts w:ascii="Tahoma" w:eastAsia="微软雅黑" w:hAnsi="Tahoma" w:hint="eastAsia"/>
          <w:kern w:val="0"/>
          <w:sz w:val="22"/>
        </w:rPr>
        <w:t>21</w:t>
      </w:r>
      <w:r>
        <w:rPr>
          <w:rFonts w:ascii="Tahoma" w:eastAsia="微软雅黑" w:hAnsi="Tahoma" w:hint="eastAsia"/>
          <w:kern w:val="0"/>
          <w:sz w:val="22"/>
        </w:rPr>
        <w:t>，</w:t>
      </w:r>
      <w:r>
        <w:rPr>
          <w:rFonts w:ascii="Tahoma" w:eastAsia="微软雅黑" w:hAnsi="Tahoma" w:hint="eastAsia"/>
          <w:kern w:val="0"/>
          <w:sz w:val="22"/>
        </w:rPr>
        <w:t>22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6266B7C0" w14:textId="19A4302C" w:rsidR="007F2403" w:rsidRDefault="007F2403" w:rsidP="007F2403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782F08F1" w14:textId="669B7FE4" w:rsidR="007F2403" w:rsidRDefault="00B821A9" w:rsidP="00B821A9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lastRenderedPageBreak/>
        <w:t>只要有一个开关符合，就通过，</w:t>
      </w:r>
    </w:p>
    <w:p w14:paraId="165309BD" w14:textId="0492FA36" w:rsidR="00B821A9" w:rsidRPr="00B821A9" w:rsidRDefault="00B821A9" w:rsidP="00B821A9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所以判断的指令如下。</w:t>
      </w:r>
    </w:p>
    <w:p w14:paraId="71782A7B" w14:textId="7BF362B5" w:rsidR="00D806B5" w:rsidRPr="00D806B5" w:rsidRDefault="00D806B5" w:rsidP="00B821A9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D806B5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63A5FA17" wp14:editId="29D2ACE1">
            <wp:extent cx="3596640" cy="3466090"/>
            <wp:effectExtent l="0" t="0" r="3810" b="1270"/>
            <wp:docPr id="179535999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99089" cy="3468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F9D358" w14:textId="6A6D4932" w:rsidR="00D806B5" w:rsidRDefault="005D5E21" w:rsidP="00D806B5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通过上述方式，即可完成交换界面的全部流程。</w:t>
      </w:r>
    </w:p>
    <w:p w14:paraId="3B0ED39E" w14:textId="2865F15D" w:rsidR="00727D99" w:rsidRPr="00727D99" w:rsidRDefault="00727D99" w:rsidP="00727D99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727D99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DB95C18" wp14:editId="56A05719">
            <wp:extent cx="2918460" cy="2058663"/>
            <wp:effectExtent l="0" t="0" r="0" b="0"/>
            <wp:docPr id="1482790211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28575" cy="20657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3DE2DD" w14:textId="77777777" w:rsidR="00D806B5" w:rsidRPr="009F333C" w:rsidRDefault="00D806B5" w:rsidP="00D806B5">
      <w:pPr>
        <w:snapToGrid w:val="0"/>
        <w:rPr>
          <w:rFonts w:ascii="Tahoma" w:eastAsia="微软雅黑" w:hAnsi="Tahoma"/>
          <w:kern w:val="0"/>
          <w:sz w:val="22"/>
        </w:rPr>
      </w:pPr>
    </w:p>
    <w:sectPr w:rsidR="00D806B5" w:rsidRPr="009F333C" w:rsidSect="001A2E1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6BC54732" w14:textId="77777777" w:rsidR="00735A33" w:rsidRDefault="00735A33" w:rsidP="00F268BE">
      <w:r>
        <w:separator/>
      </w:r>
    </w:p>
  </w:endnote>
  <w:endnote w:type="continuationSeparator" w:id="0">
    <w:p w14:paraId="3631E81C" w14:textId="77777777" w:rsidR="00735A33" w:rsidRDefault="00735A33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13B2E561" w14:textId="77777777" w:rsidR="00735A33" w:rsidRDefault="00735A33" w:rsidP="00F268BE">
      <w:r>
        <w:separator/>
      </w:r>
    </w:p>
  </w:footnote>
  <w:footnote w:type="continuationSeparator" w:id="0">
    <w:p w14:paraId="6633A35D" w14:textId="77777777" w:rsidR="00735A33" w:rsidRDefault="00735A33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2E481710" w14:textId="77777777" w:rsidR="0003437D" w:rsidRPr="004D005E" w:rsidRDefault="005B6AF8" w:rsidP="005B6AF8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60800" behindDoc="1" locked="0" layoutInCell="1" allowOverlap="1" wp14:anchorId="1AB68886" wp14:editId="67A03C11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4" name="图片 4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r w:rsidRPr="006400FA">
      <w:rPr>
        <w:rFonts w:ascii="微软雅黑" w:eastAsia="微软雅黑" w:hAnsi="微软雅黑"/>
        <w:sz w:val="20"/>
      </w:rPr>
      <w:t>drill_up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046C"/>
    <w:rsid w:val="000029DF"/>
    <w:rsid w:val="00011E8B"/>
    <w:rsid w:val="0002589E"/>
    <w:rsid w:val="0002590D"/>
    <w:rsid w:val="0003210B"/>
    <w:rsid w:val="00033B2D"/>
    <w:rsid w:val="0003437D"/>
    <w:rsid w:val="000366A4"/>
    <w:rsid w:val="0004022B"/>
    <w:rsid w:val="000405B7"/>
    <w:rsid w:val="000441B7"/>
    <w:rsid w:val="000537C7"/>
    <w:rsid w:val="00061217"/>
    <w:rsid w:val="00070C61"/>
    <w:rsid w:val="00073133"/>
    <w:rsid w:val="00077916"/>
    <w:rsid w:val="00080E6D"/>
    <w:rsid w:val="00082CDA"/>
    <w:rsid w:val="0009235F"/>
    <w:rsid w:val="0009433A"/>
    <w:rsid w:val="00097BEE"/>
    <w:rsid w:val="000A3983"/>
    <w:rsid w:val="000B6D6A"/>
    <w:rsid w:val="000B7B62"/>
    <w:rsid w:val="000C26B0"/>
    <w:rsid w:val="000C31D9"/>
    <w:rsid w:val="000C4A2C"/>
    <w:rsid w:val="000C4B03"/>
    <w:rsid w:val="000C623B"/>
    <w:rsid w:val="000C6BF8"/>
    <w:rsid w:val="000C7558"/>
    <w:rsid w:val="000D0884"/>
    <w:rsid w:val="000D41C0"/>
    <w:rsid w:val="000D56D2"/>
    <w:rsid w:val="000D5BA2"/>
    <w:rsid w:val="000E6E0D"/>
    <w:rsid w:val="000F527C"/>
    <w:rsid w:val="00101CDF"/>
    <w:rsid w:val="00106AAB"/>
    <w:rsid w:val="0011101F"/>
    <w:rsid w:val="0011351E"/>
    <w:rsid w:val="0011354F"/>
    <w:rsid w:val="0011485F"/>
    <w:rsid w:val="00115AB2"/>
    <w:rsid w:val="0011665C"/>
    <w:rsid w:val="001218E1"/>
    <w:rsid w:val="00134914"/>
    <w:rsid w:val="00135774"/>
    <w:rsid w:val="00137D7B"/>
    <w:rsid w:val="001409D3"/>
    <w:rsid w:val="0014110E"/>
    <w:rsid w:val="00146039"/>
    <w:rsid w:val="00146169"/>
    <w:rsid w:val="0015353A"/>
    <w:rsid w:val="001565B5"/>
    <w:rsid w:val="00156DEB"/>
    <w:rsid w:val="001578BF"/>
    <w:rsid w:val="00161C43"/>
    <w:rsid w:val="00163153"/>
    <w:rsid w:val="00166FEC"/>
    <w:rsid w:val="00174AC1"/>
    <w:rsid w:val="00180D8C"/>
    <w:rsid w:val="0018163B"/>
    <w:rsid w:val="00184741"/>
    <w:rsid w:val="00185C45"/>
    <w:rsid w:val="00185F5A"/>
    <w:rsid w:val="00193438"/>
    <w:rsid w:val="00193FE1"/>
    <w:rsid w:val="001956F9"/>
    <w:rsid w:val="00195793"/>
    <w:rsid w:val="001A188F"/>
    <w:rsid w:val="001A2E1D"/>
    <w:rsid w:val="001A3545"/>
    <w:rsid w:val="001A3F5E"/>
    <w:rsid w:val="001A59A9"/>
    <w:rsid w:val="001B0139"/>
    <w:rsid w:val="001B0BDE"/>
    <w:rsid w:val="001B15AE"/>
    <w:rsid w:val="001B6D81"/>
    <w:rsid w:val="001B717C"/>
    <w:rsid w:val="001C4A25"/>
    <w:rsid w:val="001C52AF"/>
    <w:rsid w:val="001D6308"/>
    <w:rsid w:val="002011FD"/>
    <w:rsid w:val="00204020"/>
    <w:rsid w:val="00206CEF"/>
    <w:rsid w:val="00212328"/>
    <w:rsid w:val="002131B8"/>
    <w:rsid w:val="00226BA6"/>
    <w:rsid w:val="00227C81"/>
    <w:rsid w:val="00233AC4"/>
    <w:rsid w:val="00240332"/>
    <w:rsid w:val="0024514D"/>
    <w:rsid w:val="002524BC"/>
    <w:rsid w:val="002534A2"/>
    <w:rsid w:val="0025567A"/>
    <w:rsid w:val="002562B4"/>
    <w:rsid w:val="00256BB5"/>
    <w:rsid w:val="00260075"/>
    <w:rsid w:val="00260209"/>
    <w:rsid w:val="00261B42"/>
    <w:rsid w:val="00262E66"/>
    <w:rsid w:val="00264132"/>
    <w:rsid w:val="0026490F"/>
    <w:rsid w:val="002674EC"/>
    <w:rsid w:val="00270AA0"/>
    <w:rsid w:val="00271287"/>
    <w:rsid w:val="0027781C"/>
    <w:rsid w:val="002802F9"/>
    <w:rsid w:val="00283CE2"/>
    <w:rsid w:val="0028490F"/>
    <w:rsid w:val="00285013"/>
    <w:rsid w:val="002A3241"/>
    <w:rsid w:val="002A4145"/>
    <w:rsid w:val="002A5049"/>
    <w:rsid w:val="002A65DD"/>
    <w:rsid w:val="002B1243"/>
    <w:rsid w:val="002B5545"/>
    <w:rsid w:val="002B58A8"/>
    <w:rsid w:val="002C065A"/>
    <w:rsid w:val="002C0AC2"/>
    <w:rsid w:val="002C0CF7"/>
    <w:rsid w:val="002C24FB"/>
    <w:rsid w:val="002C4ACA"/>
    <w:rsid w:val="002D1482"/>
    <w:rsid w:val="002D4C56"/>
    <w:rsid w:val="002E22C3"/>
    <w:rsid w:val="002F1466"/>
    <w:rsid w:val="002F63DD"/>
    <w:rsid w:val="0030408A"/>
    <w:rsid w:val="00307381"/>
    <w:rsid w:val="003266BF"/>
    <w:rsid w:val="00326DBE"/>
    <w:rsid w:val="00332E9F"/>
    <w:rsid w:val="0034020D"/>
    <w:rsid w:val="0034280F"/>
    <w:rsid w:val="003448B3"/>
    <w:rsid w:val="0034506E"/>
    <w:rsid w:val="003471FC"/>
    <w:rsid w:val="00351085"/>
    <w:rsid w:val="00351312"/>
    <w:rsid w:val="0035233D"/>
    <w:rsid w:val="003604CD"/>
    <w:rsid w:val="0036796B"/>
    <w:rsid w:val="003774AB"/>
    <w:rsid w:val="00386C1B"/>
    <w:rsid w:val="00387CA1"/>
    <w:rsid w:val="003941BE"/>
    <w:rsid w:val="003967F2"/>
    <w:rsid w:val="003972B0"/>
    <w:rsid w:val="003B25CF"/>
    <w:rsid w:val="003B5E80"/>
    <w:rsid w:val="003C04D7"/>
    <w:rsid w:val="003D0017"/>
    <w:rsid w:val="003E503E"/>
    <w:rsid w:val="003E561F"/>
    <w:rsid w:val="003E7D71"/>
    <w:rsid w:val="003F7D6C"/>
    <w:rsid w:val="0040550D"/>
    <w:rsid w:val="004118E6"/>
    <w:rsid w:val="00413CE4"/>
    <w:rsid w:val="00420D52"/>
    <w:rsid w:val="00423B6B"/>
    <w:rsid w:val="00423F84"/>
    <w:rsid w:val="00424D40"/>
    <w:rsid w:val="00427FE8"/>
    <w:rsid w:val="00434A2A"/>
    <w:rsid w:val="004350DF"/>
    <w:rsid w:val="004404B3"/>
    <w:rsid w:val="00442623"/>
    <w:rsid w:val="004432BE"/>
    <w:rsid w:val="00443326"/>
    <w:rsid w:val="004532F3"/>
    <w:rsid w:val="0045470F"/>
    <w:rsid w:val="004549C7"/>
    <w:rsid w:val="004623E4"/>
    <w:rsid w:val="00462D12"/>
    <w:rsid w:val="004632A7"/>
    <w:rsid w:val="00464DA3"/>
    <w:rsid w:val="0046791E"/>
    <w:rsid w:val="0047011D"/>
    <w:rsid w:val="004718C4"/>
    <w:rsid w:val="00477DC3"/>
    <w:rsid w:val="00485D2B"/>
    <w:rsid w:val="00490BC9"/>
    <w:rsid w:val="00492778"/>
    <w:rsid w:val="00496083"/>
    <w:rsid w:val="00496FD5"/>
    <w:rsid w:val="00497D93"/>
    <w:rsid w:val="004A619F"/>
    <w:rsid w:val="004A64FA"/>
    <w:rsid w:val="004B1074"/>
    <w:rsid w:val="004B262D"/>
    <w:rsid w:val="004B7017"/>
    <w:rsid w:val="004C0F62"/>
    <w:rsid w:val="004C6E7F"/>
    <w:rsid w:val="004D005E"/>
    <w:rsid w:val="004D209D"/>
    <w:rsid w:val="004D3666"/>
    <w:rsid w:val="004E1F47"/>
    <w:rsid w:val="004E73FC"/>
    <w:rsid w:val="004F0F27"/>
    <w:rsid w:val="004F26C9"/>
    <w:rsid w:val="004F3C10"/>
    <w:rsid w:val="004F6BEF"/>
    <w:rsid w:val="005008AB"/>
    <w:rsid w:val="00502B31"/>
    <w:rsid w:val="00507245"/>
    <w:rsid w:val="005102FB"/>
    <w:rsid w:val="0051087B"/>
    <w:rsid w:val="00514759"/>
    <w:rsid w:val="00516828"/>
    <w:rsid w:val="00520C1B"/>
    <w:rsid w:val="00521347"/>
    <w:rsid w:val="00521F0E"/>
    <w:rsid w:val="00522548"/>
    <w:rsid w:val="00523440"/>
    <w:rsid w:val="0052705F"/>
    <w:rsid w:val="0052798A"/>
    <w:rsid w:val="005314E5"/>
    <w:rsid w:val="00534DB3"/>
    <w:rsid w:val="00535597"/>
    <w:rsid w:val="00535C31"/>
    <w:rsid w:val="005368FD"/>
    <w:rsid w:val="00543FA4"/>
    <w:rsid w:val="00546CF3"/>
    <w:rsid w:val="0055512F"/>
    <w:rsid w:val="0057228B"/>
    <w:rsid w:val="005812AF"/>
    <w:rsid w:val="00581690"/>
    <w:rsid w:val="005858E5"/>
    <w:rsid w:val="005955E3"/>
    <w:rsid w:val="00596E64"/>
    <w:rsid w:val="005A1E67"/>
    <w:rsid w:val="005B0165"/>
    <w:rsid w:val="005B3A3C"/>
    <w:rsid w:val="005B6AF8"/>
    <w:rsid w:val="005D1415"/>
    <w:rsid w:val="005D5E21"/>
    <w:rsid w:val="005D635B"/>
    <w:rsid w:val="005D6471"/>
    <w:rsid w:val="005E66CA"/>
    <w:rsid w:val="00600575"/>
    <w:rsid w:val="00601D5A"/>
    <w:rsid w:val="00603C72"/>
    <w:rsid w:val="00604817"/>
    <w:rsid w:val="0060536B"/>
    <w:rsid w:val="00612B3C"/>
    <w:rsid w:val="0061431F"/>
    <w:rsid w:val="006153CD"/>
    <w:rsid w:val="00615CDC"/>
    <w:rsid w:val="00616074"/>
    <w:rsid w:val="00616FB0"/>
    <w:rsid w:val="00626125"/>
    <w:rsid w:val="00627277"/>
    <w:rsid w:val="006349EE"/>
    <w:rsid w:val="006353B3"/>
    <w:rsid w:val="00635E34"/>
    <w:rsid w:val="00641DEA"/>
    <w:rsid w:val="00657DBB"/>
    <w:rsid w:val="00663252"/>
    <w:rsid w:val="00672EE2"/>
    <w:rsid w:val="006863E3"/>
    <w:rsid w:val="00693DD6"/>
    <w:rsid w:val="00693E4E"/>
    <w:rsid w:val="00696C2C"/>
    <w:rsid w:val="006A3E9F"/>
    <w:rsid w:val="006B2270"/>
    <w:rsid w:val="006B686E"/>
    <w:rsid w:val="006D31D0"/>
    <w:rsid w:val="006D6C47"/>
    <w:rsid w:val="006E08DA"/>
    <w:rsid w:val="006E3867"/>
    <w:rsid w:val="006E4593"/>
    <w:rsid w:val="006F45F4"/>
    <w:rsid w:val="007064B7"/>
    <w:rsid w:val="007078AB"/>
    <w:rsid w:val="007103FE"/>
    <w:rsid w:val="0072494F"/>
    <w:rsid w:val="00725F51"/>
    <w:rsid w:val="00727D99"/>
    <w:rsid w:val="00735A33"/>
    <w:rsid w:val="00735F30"/>
    <w:rsid w:val="0073667F"/>
    <w:rsid w:val="00737386"/>
    <w:rsid w:val="007378F4"/>
    <w:rsid w:val="007439DC"/>
    <w:rsid w:val="00745A05"/>
    <w:rsid w:val="00757629"/>
    <w:rsid w:val="00771E81"/>
    <w:rsid w:val="007729A1"/>
    <w:rsid w:val="007801E1"/>
    <w:rsid w:val="00781DD1"/>
    <w:rsid w:val="0078405D"/>
    <w:rsid w:val="00784485"/>
    <w:rsid w:val="007869F5"/>
    <w:rsid w:val="007955CB"/>
    <w:rsid w:val="007A3437"/>
    <w:rsid w:val="007A4BBA"/>
    <w:rsid w:val="007A55E6"/>
    <w:rsid w:val="007C489B"/>
    <w:rsid w:val="007C4EE6"/>
    <w:rsid w:val="007D0DEC"/>
    <w:rsid w:val="007D6165"/>
    <w:rsid w:val="007E0120"/>
    <w:rsid w:val="007E15AA"/>
    <w:rsid w:val="007E4C54"/>
    <w:rsid w:val="007E5AC6"/>
    <w:rsid w:val="007E6221"/>
    <w:rsid w:val="007F2403"/>
    <w:rsid w:val="007F44FD"/>
    <w:rsid w:val="00811F00"/>
    <w:rsid w:val="0081301F"/>
    <w:rsid w:val="0081335C"/>
    <w:rsid w:val="008174EC"/>
    <w:rsid w:val="008230ED"/>
    <w:rsid w:val="00826D17"/>
    <w:rsid w:val="00830FEC"/>
    <w:rsid w:val="00831FAC"/>
    <w:rsid w:val="00836B8D"/>
    <w:rsid w:val="008405CE"/>
    <w:rsid w:val="00843900"/>
    <w:rsid w:val="0085529B"/>
    <w:rsid w:val="00856A10"/>
    <w:rsid w:val="00857B62"/>
    <w:rsid w:val="00860F4A"/>
    <w:rsid w:val="00860FDC"/>
    <w:rsid w:val="00875E87"/>
    <w:rsid w:val="008776AE"/>
    <w:rsid w:val="008855E0"/>
    <w:rsid w:val="0089568E"/>
    <w:rsid w:val="00895D80"/>
    <w:rsid w:val="008964C3"/>
    <w:rsid w:val="00896932"/>
    <w:rsid w:val="00897112"/>
    <w:rsid w:val="008A1EB5"/>
    <w:rsid w:val="008A3513"/>
    <w:rsid w:val="008A492D"/>
    <w:rsid w:val="008A7DFF"/>
    <w:rsid w:val="008C4287"/>
    <w:rsid w:val="008C565C"/>
    <w:rsid w:val="008C6CFD"/>
    <w:rsid w:val="008C7A7A"/>
    <w:rsid w:val="008E1C68"/>
    <w:rsid w:val="008E52C8"/>
    <w:rsid w:val="008F103A"/>
    <w:rsid w:val="008F2B64"/>
    <w:rsid w:val="008F4459"/>
    <w:rsid w:val="008F7975"/>
    <w:rsid w:val="00902D2D"/>
    <w:rsid w:val="00902FC9"/>
    <w:rsid w:val="00903004"/>
    <w:rsid w:val="009046CA"/>
    <w:rsid w:val="00907A9C"/>
    <w:rsid w:val="0091634A"/>
    <w:rsid w:val="00930FC4"/>
    <w:rsid w:val="009378A2"/>
    <w:rsid w:val="00947147"/>
    <w:rsid w:val="00966A1C"/>
    <w:rsid w:val="009670A4"/>
    <w:rsid w:val="009678F8"/>
    <w:rsid w:val="00970D43"/>
    <w:rsid w:val="0099011C"/>
    <w:rsid w:val="009909F1"/>
    <w:rsid w:val="0099138E"/>
    <w:rsid w:val="00991BB5"/>
    <w:rsid w:val="009926CE"/>
    <w:rsid w:val="009A33B9"/>
    <w:rsid w:val="009A400D"/>
    <w:rsid w:val="009A4B62"/>
    <w:rsid w:val="009A7DF3"/>
    <w:rsid w:val="009B2144"/>
    <w:rsid w:val="009B3FC6"/>
    <w:rsid w:val="009B7073"/>
    <w:rsid w:val="009B7224"/>
    <w:rsid w:val="009C0B0F"/>
    <w:rsid w:val="009E2C9E"/>
    <w:rsid w:val="009E2F1E"/>
    <w:rsid w:val="009F333C"/>
    <w:rsid w:val="00A02FD5"/>
    <w:rsid w:val="00A1060C"/>
    <w:rsid w:val="00A108FB"/>
    <w:rsid w:val="00A1651C"/>
    <w:rsid w:val="00A172C2"/>
    <w:rsid w:val="00A207D4"/>
    <w:rsid w:val="00A21866"/>
    <w:rsid w:val="00A24BFD"/>
    <w:rsid w:val="00A37C6C"/>
    <w:rsid w:val="00A448B5"/>
    <w:rsid w:val="00A477B0"/>
    <w:rsid w:val="00A503DC"/>
    <w:rsid w:val="00A52223"/>
    <w:rsid w:val="00A56620"/>
    <w:rsid w:val="00A67561"/>
    <w:rsid w:val="00A678C1"/>
    <w:rsid w:val="00A752DE"/>
    <w:rsid w:val="00A75EF6"/>
    <w:rsid w:val="00A7710E"/>
    <w:rsid w:val="00A801BA"/>
    <w:rsid w:val="00A823C7"/>
    <w:rsid w:val="00A93612"/>
    <w:rsid w:val="00A96372"/>
    <w:rsid w:val="00A967B5"/>
    <w:rsid w:val="00AA0818"/>
    <w:rsid w:val="00AA09C8"/>
    <w:rsid w:val="00AA0D4D"/>
    <w:rsid w:val="00AB2EE9"/>
    <w:rsid w:val="00AB3E99"/>
    <w:rsid w:val="00AB510A"/>
    <w:rsid w:val="00AC420E"/>
    <w:rsid w:val="00AC4C58"/>
    <w:rsid w:val="00AD140A"/>
    <w:rsid w:val="00AD2CEB"/>
    <w:rsid w:val="00AD32D6"/>
    <w:rsid w:val="00AD49B1"/>
    <w:rsid w:val="00AD7747"/>
    <w:rsid w:val="00AE1419"/>
    <w:rsid w:val="00AE1B41"/>
    <w:rsid w:val="00AE560D"/>
    <w:rsid w:val="00AF3073"/>
    <w:rsid w:val="00AF4F8D"/>
    <w:rsid w:val="00B01ADC"/>
    <w:rsid w:val="00B0233A"/>
    <w:rsid w:val="00B02F23"/>
    <w:rsid w:val="00B10EEB"/>
    <w:rsid w:val="00B1775B"/>
    <w:rsid w:val="00B208DC"/>
    <w:rsid w:val="00B22F6A"/>
    <w:rsid w:val="00B2459F"/>
    <w:rsid w:val="00B30682"/>
    <w:rsid w:val="00B30762"/>
    <w:rsid w:val="00B33D45"/>
    <w:rsid w:val="00B42DF1"/>
    <w:rsid w:val="00B4323F"/>
    <w:rsid w:val="00B4622E"/>
    <w:rsid w:val="00B4689C"/>
    <w:rsid w:val="00B4748C"/>
    <w:rsid w:val="00B5042B"/>
    <w:rsid w:val="00B558BC"/>
    <w:rsid w:val="00B55D94"/>
    <w:rsid w:val="00B60916"/>
    <w:rsid w:val="00B64233"/>
    <w:rsid w:val="00B74258"/>
    <w:rsid w:val="00B754C7"/>
    <w:rsid w:val="00B821A9"/>
    <w:rsid w:val="00B8685F"/>
    <w:rsid w:val="00B8718E"/>
    <w:rsid w:val="00B87882"/>
    <w:rsid w:val="00B87974"/>
    <w:rsid w:val="00B87B61"/>
    <w:rsid w:val="00B95A23"/>
    <w:rsid w:val="00B95ACC"/>
    <w:rsid w:val="00BA4AEF"/>
    <w:rsid w:val="00BA5355"/>
    <w:rsid w:val="00BB6718"/>
    <w:rsid w:val="00BC0893"/>
    <w:rsid w:val="00BC4010"/>
    <w:rsid w:val="00BC4631"/>
    <w:rsid w:val="00BC5300"/>
    <w:rsid w:val="00BC7230"/>
    <w:rsid w:val="00BD2701"/>
    <w:rsid w:val="00BD3977"/>
    <w:rsid w:val="00BF1129"/>
    <w:rsid w:val="00C00E91"/>
    <w:rsid w:val="00C01989"/>
    <w:rsid w:val="00C042CB"/>
    <w:rsid w:val="00C06BB1"/>
    <w:rsid w:val="00C12236"/>
    <w:rsid w:val="00C15731"/>
    <w:rsid w:val="00C21602"/>
    <w:rsid w:val="00C2530E"/>
    <w:rsid w:val="00C35FA6"/>
    <w:rsid w:val="00C36EE1"/>
    <w:rsid w:val="00C415C0"/>
    <w:rsid w:val="00C4790E"/>
    <w:rsid w:val="00C52614"/>
    <w:rsid w:val="00C52A30"/>
    <w:rsid w:val="00C54300"/>
    <w:rsid w:val="00C6278F"/>
    <w:rsid w:val="00C73C7C"/>
    <w:rsid w:val="00C84433"/>
    <w:rsid w:val="00C853FC"/>
    <w:rsid w:val="00C85744"/>
    <w:rsid w:val="00C863C6"/>
    <w:rsid w:val="00C87434"/>
    <w:rsid w:val="00C91612"/>
    <w:rsid w:val="00C91888"/>
    <w:rsid w:val="00CA29CF"/>
    <w:rsid w:val="00CA2FB3"/>
    <w:rsid w:val="00CA425F"/>
    <w:rsid w:val="00CB0AB8"/>
    <w:rsid w:val="00CB0BA0"/>
    <w:rsid w:val="00CC2260"/>
    <w:rsid w:val="00CC40E9"/>
    <w:rsid w:val="00CC5FB0"/>
    <w:rsid w:val="00CD535A"/>
    <w:rsid w:val="00CE22AC"/>
    <w:rsid w:val="00CE4870"/>
    <w:rsid w:val="00CE7610"/>
    <w:rsid w:val="00CF2D5D"/>
    <w:rsid w:val="00CF4F94"/>
    <w:rsid w:val="00CF5AA2"/>
    <w:rsid w:val="00CF6F80"/>
    <w:rsid w:val="00D0373C"/>
    <w:rsid w:val="00D038E9"/>
    <w:rsid w:val="00D11E89"/>
    <w:rsid w:val="00D12B12"/>
    <w:rsid w:val="00D13144"/>
    <w:rsid w:val="00D13408"/>
    <w:rsid w:val="00D15788"/>
    <w:rsid w:val="00D3468E"/>
    <w:rsid w:val="00D36E37"/>
    <w:rsid w:val="00D452AB"/>
    <w:rsid w:val="00D5152E"/>
    <w:rsid w:val="00D54658"/>
    <w:rsid w:val="00D54E39"/>
    <w:rsid w:val="00D570D4"/>
    <w:rsid w:val="00D5773B"/>
    <w:rsid w:val="00D664C8"/>
    <w:rsid w:val="00D7013F"/>
    <w:rsid w:val="00D7080F"/>
    <w:rsid w:val="00D806B5"/>
    <w:rsid w:val="00D80FBF"/>
    <w:rsid w:val="00D81F8B"/>
    <w:rsid w:val="00D87237"/>
    <w:rsid w:val="00D92500"/>
    <w:rsid w:val="00D92694"/>
    <w:rsid w:val="00D938D7"/>
    <w:rsid w:val="00D9447D"/>
    <w:rsid w:val="00D94FF0"/>
    <w:rsid w:val="00D95B7F"/>
    <w:rsid w:val="00D95ECE"/>
    <w:rsid w:val="00DA497F"/>
    <w:rsid w:val="00DA5060"/>
    <w:rsid w:val="00DA5842"/>
    <w:rsid w:val="00DA7FAC"/>
    <w:rsid w:val="00DB6A57"/>
    <w:rsid w:val="00DB7178"/>
    <w:rsid w:val="00DC13A5"/>
    <w:rsid w:val="00DC48F9"/>
    <w:rsid w:val="00DD331D"/>
    <w:rsid w:val="00DD45A2"/>
    <w:rsid w:val="00DE1B76"/>
    <w:rsid w:val="00DE2BE5"/>
    <w:rsid w:val="00DE3E57"/>
    <w:rsid w:val="00DE61B4"/>
    <w:rsid w:val="00DE6CF1"/>
    <w:rsid w:val="00DF3864"/>
    <w:rsid w:val="00DF4645"/>
    <w:rsid w:val="00DF55FA"/>
    <w:rsid w:val="00DF7B66"/>
    <w:rsid w:val="00E01E1F"/>
    <w:rsid w:val="00E03C00"/>
    <w:rsid w:val="00E06332"/>
    <w:rsid w:val="00E07CD2"/>
    <w:rsid w:val="00E13260"/>
    <w:rsid w:val="00E2180F"/>
    <w:rsid w:val="00E2195D"/>
    <w:rsid w:val="00E25E8B"/>
    <w:rsid w:val="00E30F4C"/>
    <w:rsid w:val="00E42584"/>
    <w:rsid w:val="00E50789"/>
    <w:rsid w:val="00E50921"/>
    <w:rsid w:val="00E51A55"/>
    <w:rsid w:val="00E56A25"/>
    <w:rsid w:val="00E570AD"/>
    <w:rsid w:val="00E602F9"/>
    <w:rsid w:val="00E6107C"/>
    <w:rsid w:val="00E6184C"/>
    <w:rsid w:val="00E63A9D"/>
    <w:rsid w:val="00E67A87"/>
    <w:rsid w:val="00E7096C"/>
    <w:rsid w:val="00E76559"/>
    <w:rsid w:val="00E77DA9"/>
    <w:rsid w:val="00E83CC1"/>
    <w:rsid w:val="00E91A48"/>
    <w:rsid w:val="00E950EA"/>
    <w:rsid w:val="00E95CBB"/>
    <w:rsid w:val="00EA04A6"/>
    <w:rsid w:val="00EA2455"/>
    <w:rsid w:val="00EB18E2"/>
    <w:rsid w:val="00EB584B"/>
    <w:rsid w:val="00EB5A8D"/>
    <w:rsid w:val="00EC1791"/>
    <w:rsid w:val="00EC22B5"/>
    <w:rsid w:val="00EC7522"/>
    <w:rsid w:val="00ED00B8"/>
    <w:rsid w:val="00ED3DD2"/>
    <w:rsid w:val="00ED4148"/>
    <w:rsid w:val="00ED4F5E"/>
    <w:rsid w:val="00ED509D"/>
    <w:rsid w:val="00ED5FA2"/>
    <w:rsid w:val="00EE6E22"/>
    <w:rsid w:val="00EF6EC6"/>
    <w:rsid w:val="00F00E93"/>
    <w:rsid w:val="00F04AEF"/>
    <w:rsid w:val="00F05126"/>
    <w:rsid w:val="00F11D90"/>
    <w:rsid w:val="00F14B9E"/>
    <w:rsid w:val="00F14E87"/>
    <w:rsid w:val="00F150A8"/>
    <w:rsid w:val="00F16B06"/>
    <w:rsid w:val="00F239A7"/>
    <w:rsid w:val="00F255C4"/>
    <w:rsid w:val="00F25782"/>
    <w:rsid w:val="00F264E4"/>
    <w:rsid w:val="00F268BE"/>
    <w:rsid w:val="00F30CA7"/>
    <w:rsid w:val="00F320D9"/>
    <w:rsid w:val="00F3292D"/>
    <w:rsid w:val="00F34E90"/>
    <w:rsid w:val="00F40059"/>
    <w:rsid w:val="00F4061F"/>
    <w:rsid w:val="00F513F3"/>
    <w:rsid w:val="00F51A70"/>
    <w:rsid w:val="00F6159E"/>
    <w:rsid w:val="00F62776"/>
    <w:rsid w:val="00F63184"/>
    <w:rsid w:val="00F63219"/>
    <w:rsid w:val="00F643CD"/>
    <w:rsid w:val="00F64A5A"/>
    <w:rsid w:val="00F677BD"/>
    <w:rsid w:val="00F713C9"/>
    <w:rsid w:val="00F7513E"/>
    <w:rsid w:val="00F753B0"/>
    <w:rsid w:val="00F7768C"/>
    <w:rsid w:val="00F80812"/>
    <w:rsid w:val="00F82623"/>
    <w:rsid w:val="00F83873"/>
    <w:rsid w:val="00F90904"/>
    <w:rsid w:val="00F94B93"/>
    <w:rsid w:val="00F956A1"/>
    <w:rsid w:val="00FA4F00"/>
    <w:rsid w:val="00FA5E58"/>
    <w:rsid w:val="00FA5F2C"/>
    <w:rsid w:val="00FB1DE8"/>
    <w:rsid w:val="00FB56EA"/>
    <w:rsid w:val="00FC27C4"/>
    <w:rsid w:val="00FC736E"/>
    <w:rsid w:val="00FD13BD"/>
    <w:rsid w:val="00FD65D2"/>
    <w:rsid w:val="00FE1469"/>
    <w:rsid w:val="00FE2BBC"/>
    <w:rsid w:val="00FE3D87"/>
    <w:rsid w:val="00FE52DA"/>
    <w:rsid w:val="00FF381F"/>
    <w:rsid w:val="00FF481E"/>
    <w:rsid w:val="00FF79F5"/>
    <w:rsid w:val="00FF7A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29BBA8E6"/>
  <w15:docId w15:val="{5A0496D5-7080-4860-94D3-263D2D6BB46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5E66C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28501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A752DE"/>
    <w:pPr>
      <w:keepNext/>
      <w:keepLines/>
      <w:spacing w:before="120" w:after="120" w:line="415" w:lineRule="auto"/>
      <w:outlineLvl w:val="2"/>
    </w:pPr>
    <w:rPr>
      <w:b/>
      <w:bCs/>
      <w:sz w:val="28"/>
      <w:szCs w:val="28"/>
    </w:rPr>
  </w:style>
  <w:style w:type="paragraph" w:styleId="4">
    <w:name w:val="heading 4"/>
    <w:aliases w:val="第三层条,第四层,(１)黑小三,36标题4,标题 4 Char Char,1.1.1.1,1.1.1.1标题 4,H4,h4,PIM 4,第四层1 Char,第四层1,四级标题,四级,bullet,bl,bb,论文标题 3,论文标题3,四级标题 Char,36标题 4,第三层条1.1,1.1.1.1 标题 4,第三层条1,第三层条2,第三层条3,第三层条4,第三层条5,第三层条6,第三层条7,第三层条8,第三层条9,第三层条10,第三层条11,第三层条12,第三层条13,标题 4-lzg"/>
    <w:basedOn w:val="a"/>
    <w:next w:val="a"/>
    <w:link w:val="40"/>
    <w:uiPriority w:val="9"/>
    <w:unhideWhenUsed/>
    <w:qFormat/>
    <w:rsid w:val="00CC5FB0"/>
    <w:pPr>
      <w:keepNext/>
      <w:keepLines/>
      <w:snapToGrid w:val="0"/>
      <w:spacing w:before="240" w:after="240"/>
      <w:outlineLvl w:val="3"/>
    </w:pPr>
    <w:rPr>
      <w:rFonts w:ascii="微软雅黑" w:eastAsia="微软雅黑" w:hAnsi="微软雅黑" w:cstheme="majorBidi"/>
      <w:b/>
      <w:sz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28501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A752DE"/>
    <w:rPr>
      <w:b/>
      <w:bCs/>
      <w:sz w:val="28"/>
      <w:szCs w:val="28"/>
    </w:rPr>
  </w:style>
  <w:style w:type="paragraph" w:styleId="af1">
    <w:name w:val="List Paragraph"/>
    <w:basedOn w:val="a"/>
    <w:uiPriority w:val="34"/>
    <w:qFormat/>
    <w:rsid w:val="00496FD5"/>
    <w:pPr>
      <w:ind w:firstLineChars="200" w:firstLine="420"/>
    </w:pPr>
  </w:style>
  <w:style w:type="character" w:styleId="af2">
    <w:name w:val="Unresolved Mention"/>
    <w:basedOn w:val="a0"/>
    <w:uiPriority w:val="99"/>
    <w:semiHidden/>
    <w:unhideWhenUsed/>
    <w:rsid w:val="0034020D"/>
    <w:rPr>
      <w:color w:val="605E5C"/>
      <w:shd w:val="clear" w:color="auto" w:fill="E1DFDD"/>
    </w:rPr>
  </w:style>
  <w:style w:type="character" w:customStyle="1" w:styleId="sc11">
    <w:name w:val="sc11"/>
    <w:basedOn w:val="a0"/>
    <w:rsid w:val="00FA5F2C"/>
    <w:rPr>
      <w:rFonts w:ascii="Consolas" w:hAnsi="Consolas" w:hint="default"/>
      <w:color w:val="00FF80"/>
      <w:sz w:val="20"/>
      <w:szCs w:val="20"/>
    </w:rPr>
  </w:style>
  <w:style w:type="character" w:customStyle="1" w:styleId="40">
    <w:name w:val="标题 4 字符"/>
    <w:aliases w:val="第三层条 字符,第四层 字符,(１)黑小三 字符,36标题4 字符,标题 4 Char Char 字符,1.1.1.1 字符,1.1.1.1标题 4 字符,H4 字符,h4 字符,PIM 4 字符,第四层1 Char 字符,第四层1 字符,四级标题 字符,四级 字符,bullet 字符,bl 字符,bb 字符,论文标题 3 字符,论文标题3 字符,四级标题 Char 字符,36标题 4 字符,第三层条1.1 字符,1.1.1.1 标题 4 字符,第三层条1 字符,第三层条2 字符"/>
    <w:basedOn w:val="a0"/>
    <w:link w:val="4"/>
    <w:uiPriority w:val="9"/>
    <w:rsid w:val="00CC5FB0"/>
    <w:rPr>
      <w:rFonts w:ascii="微软雅黑" w:eastAsia="微软雅黑" w:hAnsi="微软雅黑" w:cstheme="majorBidi"/>
      <w:b/>
      <w:sz w:val="22"/>
    </w:rPr>
  </w:style>
  <w:style w:type="character" w:styleId="af3">
    <w:name w:val="FollowedHyperlink"/>
    <w:basedOn w:val="a0"/>
    <w:uiPriority w:val="99"/>
    <w:semiHidden/>
    <w:unhideWhenUsed/>
    <w:rsid w:val="004B7017"/>
    <w:rPr>
      <w:color w:val="954F72" w:themeColor="followedHyperlink"/>
      <w:u w:val="single"/>
    </w:rPr>
  </w:style>
  <w:style w:type="character" w:customStyle="1" w:styleId="10">
    <w:name w:val="标题 1 字符"/>
    <w:basedOn w:val="a0"/>
    <w:link w:val="1"/>
    <w:uiPriority w:val="9"/>
    <w:rsid w:val="005E66CA"/>
    <w:rPr>
      <w:b/>
      <w:bCs/>
      <w:kern w:val="44"/>
      <w:sz w:val="44"/>
      <w:szCs w:val="4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7175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42965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760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1205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167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84226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408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78808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100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95649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304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74166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630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96263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425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75298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2303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133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30524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8726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118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683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72142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3749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68463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8976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07133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221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0407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9669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43265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0063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07800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0715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5462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3574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2347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7918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45922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2477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33790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8927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88880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042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91312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898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77192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1527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36149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0434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83794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1546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305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25535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3354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67425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1167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43537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2692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63556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5847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04534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487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049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9650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51568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1276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9279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738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07699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5782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94993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7815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91460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4824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14563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690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01882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__2.vsdx"/><Relationship Id="rId18" Type="http://schemas.openxmlformats.org/officeDocument/2006/relationships/image" Target="media/image7.emf"/><Relationship Id="rId26" Type="http://schemas.openxmlformats.org/officeDocument/2006/relationships/image" Target="media/image14.png"/><Relationship Id="rId39" Type="http://schemas.openxmlformats.org/officeDocument/2006/relationships/package" Target="embeddings/Microsoft_Visio___10.vsdx"/><Relationship Id="rId21" Type="http://schemas.openxmlformats.org/officeDocument/2006/relationships/image" Target="media/image9.png"/><Relationship Id="rId34" Type="http://schemas.openxmlformats.org/officeDocument/2006/relationships/package" Target="embeddings/Microsoft_Visio___8.vsdx"/><Relationship Id="rId42" Type="http://schemas.openxmlformats.org/officeDocument/2006/relationships/image" Target="media/image24.png"/><Relationship Id="rId47" Type="http://schemas.openxmlformats.org/officeDocument/2006/relationships/image" Target="media/image29.png"/><Relationship Id="rId50" Type="http://schemas.openxmlformats.org/officeDocument/2006/relationships/image" Target="media/image32.png"/><Relationship Id="rId55" Type="http://schemas.openxmlformats.org/officeDocument/2006/relationships/image" Target="media/image36.png"/><Relationship Id="rId63" Type="http://schemas.openxmlformats.org/officeDocument/2006/relationships/image" Target="media/image44.png"/><Relationship Id="rId68" Type="http://schemas.openxmlformats.org/officeDocument/2006/relationships/image" Target="media/image49.png"/><Relationship Id="rId7" Type="http://schemas.openxmlformats.org/officeDocument/2006/relationships/header" Target="header1.xml"/><Relationship Id="rId71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9" Type="http://schemas.openxmlformats.org/officeDocument/2006/relationships/image" Target="media/image16.png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__1.vsdx"/><Relationship Id="rId24" Type="http://schemas.openxmlformats.org/officeDocument/2006/relationships/image" Target="media/image12.png"/><Relationship Id="rId32" Type="http://schemas.openxmlformats.org/officeDocument/2006/relationships/package" Target="embeddings/Microsoft_Visio___7.vsdx"/><Relationship Id="rId37" Type="http://schemas.openxmlformats.org/officeDocument/2006/relationships/image" Target="media/image21.png"/><Relationship Id="rId40" Type="http://schemas.openxmlformats.org/officeDocument/2006/relationships/image" Target="media/image23.emf"/><Relationship Id="rId45" Type="http://schemas.openxmlformats.org/officeDocument/2006/relationships/image" Target="media/image27.png"/><Relationship Id="rId53" Type="http://schemas.openxmlformats.org/officeDocument/2006/relationships/image" Target="media/image35.png"/><Relationship Id="rId58" Type="http://schemas.openxmlformats.org/officeDocument/2006/relationships/image" Target="media/image39.png"/><Relationship Id="rId66" Type="http://schemas.openxmlformats.org/officeDocument/2006/relationships/image" Target="media/image47.png"/><Relationship Id="rId5" Type="http://schemas.openxmlformats.org/officeDocument/2006/relationships/footnotes" Target="footnotes.xml"/><Relationship Id="rId15" Type="http://schemas.openxmlformats.org/officeDocument/2006/relationships/package" Target="embeddings/Microsoft_Visio___3.vsdx"/><Relationship Id="rId23" Type="http://schemas.openxmlformats.org/officeDocument/2006/relationships/image" Target="media/image11.png"/><Relationship Id="rId28" Type="http://schemas.openxmlformats.org/officeDocument/2006/relationships/package" Target="embeddings/Microsoft_Visio___6.vsdx"/><Relationship Id="rId36" Type="http://schemas.openxmlformats.org/officeDocument/2006/relationships/package" Target="embeddings/Microsoft_Visio___9.vsdx"/><Relationship Id="rId49" Type="http://schemas.openxmlformats.org/officeDocument/2006/relationships/image" Target="media/image31.png"/><Relationship Id="rId57" Type="http://schemas.openxmlformats.org/officeDocument/2006/relationships/image" Target="media/image38.png"/><Relationship Id="rId61" Type="http://schemas.openxmlformats.org/officeDocument/2006/relationships/image" Target="media/image42.png"/><Relationship Id="rId10" Type="http://schemas.openxmlformats.org/officeDocument/2006/relationships/image" Target="media/image3.emf"/><Relationship Id="rId19" Type="http://schemas.openxmlformats.org/officeDocument/2006/relationships/package" Target="embeddings/Microsoft_Visio___5.vsdx"/><Relationship Id="rId31" Type="http://schemas.openxmlformats.org/officeDocument/2006/relationships/image" Target="media/image18.emf"/><Relationship Id="rId44" Type="http://schemas.openxmlformats.org/officeDocument/2006/relationships/image" Target="media/image26.png"/><Relationship Id="rId52" Type="http://schemas.openxmlformats.org/officeDocument/2006/relationships/image" Target="media/image34.png"/><Relationship Id="rId60" Type="http://schemas.openxmlformats.org/officeDocument/2006/relationships/image" Target="media/image41.png"/><Relationship Id="rId65" Type="http://schemas.openxmlformats.org/officeDocument/2006/relationships/image" Target="media/image46.pn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5.emf"/><Relationship Id="rId22" Type="http://schemas.openxmlformats.org/officeDocument/2006/relationships/image" Target="media/image10.png"/><Relationship Id="rId27" Type="http://schemas.openxmlformats.org/officeDocument/2006/relationships/image" Target="media/image15.emf"/><Relationship Id="rId30" Type="http://schemas.openxmlformats.org/officeDocument/2006/relationships/image" Target="media/image17.png"/><Relationship Id="rId35" Type="http://schemas.openxmlformats.org/officeDocument/2006/relationships/image" Target="media/image20.emf"/><Relationship Id="rId43" Type="http://schemas.openxmlformats.org/officeDocument/2006/relationships/image" Target="media/image25.png"/><Relationship Id="rId48" Type="http://schemas.openxmlformats.org/officeDocument/2006/relationships/image" Target="media/image30.jpeg"/><Relationship Id="rId56" Type="http://schemas.openxmlformats.org/officeDocument/2006/relationships/image" Target="media/image37.png"/><Relationship Id="rId64" Type="http://schemas.openxmlformats.org/officeDocument/2006/relationships/image" Target="media/image45.png"/><Relationship Id="rId69" Type="http://schemas.openxmlformats.org/officeDocument/2006/relationships/image" Target="media/image50.png"/><Relationship Id="rId8" Type="http://schemas.openxmlformats.org/officeDocument/2006/relationships/image" Target="media/image2.emf"/><Relationship Id="rId51" Type="http://schemas.openxmlformats.org/officeDocument/2006/relationships/image" Target="media/image33.png"/><Relationship Id="rId3" Type="http://schemas.openxmlformats.org/officeDocument/2006/relationships/settings" Target="settings.xml"/><Relationship Id="rId12" Type="http://schemas.openxmlformats.org/officeDocument/2006/relationships/image" Target="media/image4.emf"/><Relationship Id="rId17" Type="http://schemas.openxmlformats.org/officeDocument/2006/relationships/package" Target="embeddings/Microsoft_Visio___4.vsdx"/><Relationship Id="rId25" Type="http://schemas.openxmlformats.org/officeDocument/2006/relationships/image" Target="media/image13.png"/><Relationship Id="rId33" Type="http://schemas.openxmlformats.org/officeDocument/2006/relationships/image" Target="media/image19.emf"/><Relationship Id="rId38" Type="http://schemas.openxmlformats.org/officeDocument/2006/relationships/image" Target="media/image22.emf"/><Relationship Id="rId46" Type="http://schemas.openxmlformats.org/officeDocument/2006/relationships/image" Target="media/image28.png"/><Relationship Id="rId59" Type="http://schemas.openxmlformats.org/officeDocument/2006/relationships/image" Target="media/image40.png"/><Relationship Id="rId67" Type="http://schemas.openxmlformats.org/officeDocument/2006/relationships/image" Target="media/image48.png"/><Relationship Id="rId20" Type="http://schemas.openxmlformats.org/officeDocument/2006/relationships/image" Target="media/image8.png"/><Relationship Id="rId41" Type="http://schemas.openxmlformats.org/officeDocument/2006/relationships/package" Target="embeddings/Microsoft_Visio___11.vsdx"/><Relationship Id="rId54" Type="http://schemas.openxmlformats.org/officeDocument/2006/relationships/hyperlink" Target="https://www.bilibili.com/video/BV1vd4y1r7Vu/" TargetMode="External"/><Relationship Id="rId62" Type="http://schemas.openxmlformats.org/officeDocument/2006/relationships/image" Target="media/image43.png"/><Relationship Id="rId70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2AC3538-64CC-49F7-921F-924FEDCE3EF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50</TotalTime>
  <Pages>20</Pages>
  <Words>820</Words>
  <Characters>4677</Characters>
  <Application>Microsoft Office Word</Application>
  <DocSecurity>0</DocSecurity>
  <Lines>38</Lines>
  <Paragraphs>10</Paragraphs>
  <ScaleCrop>false</ScaleCrop>
  <Company/>
  <LinksUpToDate>false</LinksUpToDate>
  <CharactersWithSpaces>54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Windows User</cp:lastModifiedBy>
  <cp:revision>524</cp:revision>
  <dcterms:created xsi:type="dcterms:W3CDTF">2018-10-01T08:22:00Z</dcterms:created>
  <dcterms:modified xsi:type="dcterms:W3CDTF">2024-05-31T12:02:00Z</dcterms:modified>
</cp:coreProperties>
</file>